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76E38" w:rsidRDefault="00376E38" w:rsidP="00376E38">
      <w:pPr>
        <w:pStyle w:val="af9"/>
        <w:rPr>
          <w:rFonts w:hAnsi="宋体"/>
          <w:sz w:val="21"/>
        </w:rPr>
      </w:pPr>
    </w:p>
    <w:p w:rsidR="00376E38" w:rsidRDefault="00376E38" w:rsidP="00376E38"/>
    <w:p w:rsidR="00376E38" w:rsidRDefault="007944F8" w:rsidP="00376E38">
      <w:pPr>
        <w:spacing w:line="380" w:lineRule="atLeast"/>
        <w:jc w:val="center"/>
        <w:rPr>
          <w:sz w:val="52"/>
        </w:rPr>
      </w:pPr>
      <w:r>
        <w:rPr>
          <w:rFonts w:hint="eastAsia"/>
          <w:sz w:val="72"/>
        </w:rPr>
        <w:t>DUBBO</w:t>
      </w:r>
      <w:r w:rsidR="00376E38">
        <w:rPr>
          <w:rFonts w:hint="eastAsia"/>
          <w:sz w:val="72"/>
        </w:rPr>
        <w:t>技术文件</w:t>
      </w:r>
    </w:p>
    <w:p w:rsidR="00376E38" w:rsidRPr="00580C3C" w:rsidRDefault="00376E38" w:rsidP="00376E38"/>
    <w:p w:rsidR="00376E38" w:rsidRDefault="00376E38" w:rsidP="00376E38">
      <w:bookmarkStart w:id="0" w:name="_GoBack"/>
      <w:bookmarkEnd w:id="0"/>
    </w:p>
    <w:p w:rsidR="00376E38" w:rsidRDefault="00376E38" w:rsidP="00376E38"/>
    <w:p w:rsidR="00376E38" w:rsidRPr="001F250F" w:rsidRDefault="00376E38" w:rsidP="00770F77">
      <w:pPr>
        <w:spacing w:line="360" w:lineRule="auto"/>
        <w:ind w:leftChars="355" w:left="639" w:firstLineChars="325" w:firstLine="1040"/>
        <w:rPr>
          <w:sz w:val="30"/>
          <w:szCs w:val="30"/>
        </w:rPr>
      </w:pPr>
      <w:r>
        <w:rPr>
          <w:rFonts w:hint="eastAsia"/>
          <w:sz w:val="32"/>
        </w:rPr>
        <w:t>技术文件名称：</w:t>
      </w:r>
    </w:p>
    <w:p w:rsidR="00376E38" w:rsidRDefault="00376E38" w:rsidP="009C20F8">
      <w:pPr>
        <w:spacing w:line="360" w:lineRule="auto"/>
        <w:ind w:leftChars="343" w:left="617" w:firstLineChars="325" w:firstLine="1040"/>
        <w:rPr>
          <w:sz w:val="32"/>
        </w:rPr>
      </w:pPr>
      <w:r>
        <w:rPr>
          <w:rFonts w:hint="eastAsia"/>
          <w:sz w:val="32"/>
        </w:rPr>
        <w:t>技术文件编号：</w:t>
      </w:r>
    </w:p>
    <w:p w:rsidR="00376E38" w:rsidRDefault="00376E38" w:rsidP="009C20F8">
      <w:pPr>
        <w:spacing w:line="360" w:lineRule="auto"/>
        <w:ind w:leftChars="343" w:left="617" w:firstLineChars="325" w:firstLine="1040"/>
        <w:rPr>
          <w:sz w:val="32"/>
        </w:rPr>
      </w:pPr>
      <w:r>
        <w:rPr>
          <w:rFonts w:hint="eastAsia"/>
          <w:sz w:val="32"/>
        </w:rPr>
        <w:t>版本：</w:t>
      </w:r>
      <w:r>
        <w:rPr>
          <w:rFonts w:hint="eastAsia"/>
          <w:sz w:val="32"/>
        </w:rPr>
        <w:t>V</w:t>
      </w:r>
      <w:r w:rsidR="007E1ECA">
        <w:rPr>
          <w:rFonts w:hint="eastAsia"/>
          <w:sz w:val="32"/>
        </w:rPr>
        <w:t>1.0</w:t>
      </w:r>
    </w:p>
    <w:p w:rsidR="00376E38" w:rsidRDefault="00376E38" w:rsidP="00376E38"/>
    <w:p w:rsidR="00376E38" w:rsidRDefault="00376E38" w:rsidP="00376E38"/>
    <w:p w:rsidR="00376E38" w:rsidRDefault="00376E38" w:rsidP="00376E38"/>
    <w:p w:rsidR="00376E38" w:rsidRDefault="00376E38" w:rsidP="00F415C3">
      <w:pPr>
        <w:spacing w:line="380" w:lineRule="atLeast"/>
        <w:rPr>
          <w:color w:val="000000"/>
          <w:szCs w:val="21"/>
        </w:rPr>
      </w:pPr>
    </w:p>
    <w:p w:rsidR="00376E38" w:rsidRDefault="00376E38" w:rsidP="00376E38"/>
    <w:tbl>
      <w:tblPr>
        <w:tblW w:w="0" w:type="auto"/>
        <w:jc w:val="center"/>
        <w:tblBorders>
          <w:bottom w:val="single" w:sz="4" w:space="0" w:color="auto"/>
          <w:insideH w:val="single" w:sz="4" w:space="0" w:color="auto"/>
        </w:tblBorders>
        <w:tblLook w:val="01E0" w:firstRow="1" w:lastRow="1" w:firstColumn="1" w:lastColumn="1" w:noHBand="0" w:noVBand="0"/>
      </w:tblPr>
      <w:tblGrid>
        <w:gridCol w:w="2154"/>
        <w:gridCol w:w="4790"/>
      </w:tblGrid>
      <w:tr w:rsidR="00376E38" w:rsidRPr="007946D9" w:rsidTr="00376E38">
        <w:trPr>
          <w:cantSplit/>
          <w:jc w:val="center"/>
        </w:trPr>
        <w:tc>
          <w:tcPr>
            <w:tcW w:w="2154" w:type="dxa"/>
            <w:tcBorders>
              <w:top w:val="nil"/>
              <w:bottom w:val="nil"/>
            </w:tcBorders>
            <w:vAlign w:val="center"/>
          </w:tcPr>
          <w:p w:rsidR="00376E38" w:rsidRPr="007946D9" w:rsidRDefault="00376E38" w:rsidP="009F1CCB">
            <w:pPr>
              <w:pStyle w:val="afb"/>
              <w:spacing w:line="300" w:lineRule="auto"/>
              <w:jc w:val="both"/>
              <w:rPr>
                <w:sz w:val="30"/>
                <w:szCs w:val="30"/>
              </w:rPr>
            </w:pPr>
            <w:r w:rsidRPr="007946D9">
              <w:rPr>
                <w:rFonts w:hint="eastAsia"/>
                <w:sz w:val="30"/>
                <w:szCs w:val="30"/>
              </w:rPr>
              <w:t>作者：</w:t>
            </w:r>
          </w:p>
        </w:tc>
        <w:tc>
          <w:tcPr>
            <w:tcW w:w="4790" w:type="dxa"/>
            <w:vAlign w:val="center"/>
          </w:tcPr>
          <w:p w:rsidR="00376E38" w:rsidRPr="007946D9" w:rsidRDefault="00376E38" w:rsidP="00EC39B1">
            <w:pPr>
              <w:pStyle w:val="afb"/>
              <w:spacing w:line="300" w:lineRule="auto"/>
              <w:jc w:val="left"/>
              <w:rPr>
                <w:sz w:val="30"/>
                <w:szCs w:val="30"/>
              </w:rPr>
            </w:pPr>
          </w:p>
        </w:tc>
      </w:tr>
      <w:tr w:rsidR="00376E38" w:rsidRPr="007946D9" w:rsidTr="00376E38">
        <w:trPr>
          <w:cantSplit/>
          <w:jc w:val="center"/>
        </w:trPr>
        <w:tc>
          <w:tcPr>
            <w:tcW w:w="2154" w:type="dxa"/>
            <w:tcBorders>
              <w:top w:val="nil"/>
              <w:bottom w:val="nil"/>
            </w:tcBorders>
            <w:vAlign w:val="center"/>
          </w:tcPr>
          <w:p w:rsidR="00376E38" w:rsidRPr="007946D9" w:rsidRDefault="00376E38" w:rsidP="009F1CCB">
            <w:pPr>
              <w:pStyle w:val="afb"/>
              <w:spacing w:line="300" w:lineRule="auto"/>
              <w:jc w:val="both"/>
              <w:rPr>
                <w:sz w:val="30"/>
                <w:szCs w:val="30"/>
              </w:rPr>
            </w:pPr>
            <w:r w:rsidRPr="007946D9">
              <w:rPr>
                <w:rFonts w:hint="eastAsia"/>
                <w:sz w:val="30"/>
                <w:szCs w:val="30"/>
              </w:rPr>
              <w:t>产品名称：</w:t>
            </w:r>
          </w:p>
        </w:tc>
        <w:tc>
          <w:tcPr>
            <w:tcW w:w="4790" w:type="dxa"/>
            <w:vAlign w:val="center"/>
          </w:tcPr>
          <w:p w:rsidR="00376E38" w:rsidRPr="007946D9" w:rsidRDefault="00376E38" w:rsidP="00EC39B1">
            <w:pPr>
              <w:pStyle w:val="afb"/>
              <w:spacing w:line="300" w:lineRule="auto"/>
              <w:jc w:val="left"/>
              <w:rPr>
                <w:sz w:val="30"/>
                <w:szCs w:val="30"/>
              </w:rPr>
            </w:pPr>
          </w:p>
        </w:tc>
      </w:tr>
      <w:tr w:rsidR="00376E38" w:rsidRPr="007946D9" w:rsidTr="00376E38">
        <w:trPr>
          <w:cantSplit/>
          <w:jc w:val="center"/>
        </w:trPr>
        <w:tc>
          <w:tcPr>
            <w:tcW w:w="2154" w:type="dxa"/>
            <w:tcBorders>
              <w:top w:val="nil"/>
              <w:bottom w:val="nil"/>
            </w:tcBorders>
            <w:vAlign w:val="center"/>
          </w:tcPr>
          <w:p w:rsidR="00376E38" w:rsidRPr="007946D9" w:rsidRDefault="00376E38" w:rsidP="009F1CCB">
            <w:pPr>
              <w:pStyle w:val="afb"/>
              <w:spacing w:line="300" w:lineRule="auto"/>
              <w:jc w:val="both"/>
              <w:rPr>
                <w:sz w:val="30"/>
                <w:szCs w:val="30"/>
              </w:rPr>
            </w:pPr>
            <w:r w:rsidRPr="007946D9">
              <w:rPr>
                <w:rFonts w:hint="eastAsia"/>
                <w:sz w:val="30"/>
                <w:szCs w:val="30"/>
              </w:rPr>
              <w:t>项目编码：</w:t>
            </w:r>
          </w:p>
        </w:tc>
        <w:tc>
          <w:tcPr>
            <w:tcW w:w="4790" w:type="dxa"/>
            <w:vAlign w:val="center"/>
          </w:tcPr>
          <w:p w:rsidR="00376E38" w:rsidRPr="007946D9" w:rsidRDefault="00376E38" w:rsidP="00EC39B1">
            <w:pPr>
              <w:pStyle w:val="afb"/>
              <w:spacing w:line="300" w:lineRule="auto"/>
              <w:jc w:val="left"/>
              <w:rPr>
                <w:sz w:val="30"/>
                <w:szCs w:val="30"/>
              </w:rPr>
            </w:pPr>
          </w:p>
        </w:tc>
      </w:tr>
    </w:tbl>
    <w:p w:rsidR="00376E38" w:rsidRDefault="00376E38" w:rsidP="00376E38"/>
    <w:p w:rsidR="00376E38" w:rsidRDefault="00376E38" w:rsidP="00376E38"/>
    <w:p w:rsidR="00376E38" w:rsidRDefault="00376E38" w:rsidP="00376E38"/>
    <w:p w:rsidR="00376E38" w:rsidRDefault="00376E38" w:rsidP="00376E38">
      <w:pPr>
        <w:rPr>
          <w:rFonts w:hAnsi="宋体"/>
          <w:b/>
          <w:bCs/>
        </w:rPr>
      </w:pPr>
      <w:r>
        <w:rPr>
          <w:rFonts w:hAnsi="宋体" w:hint="eastAsia"/>
          <w:b/>
          <w:bCs/>
        </w:rPr>
        <w:t>版权声明</w:t>
      </w:r>
    </w:p>
    <w:p w:rsidR="00376E38" w:rsidRDefault="00376E38" w:rsidP="00376E38">
      <w:pPr>
        <w:rPr>
          <w:rFonts w:hAnsi="宋体"/>
        </w:rPr>
      </w:pPr>
    </w:p>
    <w:p w:rsidR="00376E38" w:rsidRDefault="00376E38" w:rsidP="00376E38">
      <w:pPr>
        <w:pBdr>
          <w:top w:val="double" w:sz="4" w:space="1" w:color="auto"/>
          <w:left w:val="double" w:sz="4" w:space="0" w:color="auto"/>
          <w:bottom w:val="double" w:sz="4" w:space="1" w:color="auto"/>
          <w:right w:val="double" w:sz="4" w:space="0" w:color="auto"/>
        </w:pBdr>
        <w:rPr>
          <w:rFonts w:hAnsi="宋体"/>
        </w:rPr>
      </w:pPr>
      <w:r w:rsidRPr="00AC0B0D">
        <w:rPr>
          <w:rFonts w:hAnsi="宋体" w:hint="eastAsia"/>
        </w:rPr>
        <w:t>本文中的所有信息均为</w:t>
      </w:r>
      <w:r w:rsidR="00632B51">
        <w:rPr>
          <w:rFonts w:hAnsi="宋体" w:hint="eastAsia"/>
        </w:rPr>
        <w:t>水鱼有限责任公司</w:t>
      </w:r>
      <w:r>
        <w:rPr>
          <w:rFonts w:hAnsi="宋体" w:hint="eastAsia"/>
        </w:rPr>
        <w:t>秘</w:t>
      </w:r>
      <w:r w:rsidRPr="00AC0B0D">
        <w:rPr>
          <w:rFonts w:hAnsi="宋体" w:hint="eastAsia"/>
        </w:rPr>
        <w:t>密信息，务请妥善保管，未经公司明确作出的书面许可，不得为任何目的、以任何形式或手段（包括电子、机械、复印、录音或其他形式）对本文档的任何部分进行复制、存储、引入检索系统或者传播。</w:t>
      </w:r>
    </w:p>
    <w:p w:rsidR="00376E38" w:rsidRDefault="00632B51" w:rsidP="00376E38">
      <w:pPr>
        <w:spacing w:line="380" w:lineRule="atLeast"/>
        <w:jc w:val="center"/>
        <w:rPr>
          <w:color w:val="000000"/>
          <w:sz w:val="32"/>
        </w:rPr>
      </w:pPr>
      <w:r>
        <w:rPr>
          <w:rFonts w:hint="eastAsia"/>
          <w:color w:val="000000"/>
          <w:sz w:val="32"/>
        </w:rPr>
        <w:t>水鱼有限责任公司</w:t>
      </w:r>
    </w:p>
    <w:p w:rsidR="00376E38" w:rsidRDefault="00EA70A5" w:rsidP="00376E38">
      <w:pPr>
        <w:jc w:val="center"/>
        <w:rPr>
          <w:color w:val="000000"/>
          <w:sz w:val="32"/>
        </w:rPr>
      </w:pPr>
      <w:r>
        <w:rPr>
          <w:rFonts w:hint="eastAsia"/>
          <w:color w:val="000000"/>
          <w:sz w:val="32"/>
        </w:rPr>
        <w:t>IT</w:t>
      </w:r>
      <w:r>
        <w:rPr>
          <w:rFonts w:hint="eastAsia"/>
          <w:color w:val="000000"/>
          <w:sz w:val="32"/>
        </w:rPr>
        <w:t>部</w:t>
      </w:r>
    </w:p>
    <w:p w:rsidR="00376E38" w:rsidRDefault="00376E38" w:rsidP="00376E38">
      <w:pPr>
        <w:jc w:val="center"/>
      </w:pPr>
    </w:p>
    <w:p w:rsidR="00770F77" w:rsidRDefault="00770F77" w:rsidP="00376E38">
      <w:pPr>
        <w:jc w:val="center"/>
      </w:pPr>
    </w:p>
    <w:p w:rsidR="00770F77" w:rsidRDefault="00770F77" w:rsidP="00376E38">
      <w:pPr>
        <w:jc w:val="center"/>
      </w:pPr>
    </w:p>
    <w:p w:rsidR="00770F77" w:rsidRPr="00580C3C" w:rsidRDefault="00770F77" w:rsidP="00376E38">
      <w:pPr>
        <w:jc w:val="center"/>
      </w:pPr>
    </w:p>
    <w:p w:rsidR="00376E38" w:rsidRPr="00253271" w:rsidRDefault="00376E38" w:rsidP="00063068">
      <w:pPr>
        <w:pStyle w:val="1"/>
        <w:numPr>
          <w:ilvl w:val="0"/>
          <w:numId w:val="0"/>
        </w:numPr>
        <w:spacing w:afterLines="50" w:after="156"/>
        <w:jc w:val="center"/>
        <w:rPr>
          <w:rFonts w:ascii="黑体" w:eastAsia="黑体" w:hAnsi="黑体"/>
          <w:sz w:val="36"/>
          <w:szCs w:val="36"/>
        </w:rPr>
      </w:pPr>
      <w:bookmarkStart w:id="1" w:name="_Toc477884385"/>
      <w:r w:rsidRPr="00253271">
        <w:rPr>
          <w:rFonts w:ascii="黑体" w:eastAsia="黑体" w:hAnsi="黑体" w:hint="eastAsia"/>
          <w:sz w:val="36"/>
          <w:szCs w:val="36"/>
        </w:rPr>
        <w:lastRenderedPageBreak/>
        <w:t>版本变更记录</w:t>
      </w:r>
      <w:bookmarkEnd w:id="1"/>
    </w:p>
    <w:tbl>
      <w:tblPr>
        <w:tblW w:w="494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084"/>
        <w:gridCol w:w="1673"/>
        <w:gridCol w:w="1394"/>
        <w:gridCol w:w="3575"/>
        <w:gridCol w:w="889"/>
      </w:tblGrid>
      <w:tr w:rsidR="00376E38" w:rsidRPr="004E49AF" w:rsidTr="009F1CCB">
        <w:tc>
          <w:tcPr>
            <w:tcW w:w="6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606060"/>
            <w:vAlign w:val="center"/>
          </w:tcPr>
          <w:p w:rsidR="00376E38" w:rsidRPr="004E49AF" w:rsidRDefault="00376E38" w:rsidP="009F1CCB">
            <w:pPr>
              <w:jc w:val="center"/>
              <w:rPr>
                <w:color w:val="FFFFFF"/>
              </w:rPr>
            </w:pPr>
            <w:r>
              <w:rPr>
                <w:rFonts w:hint="eastAsia"/>
                <w:color w:val="FFFFFF"/>
              </w:rPr>
              <w:t>版本</w:t>
            </w:r>
          </w:p>
        </w:tc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606060"/>
            <w:vAlign w:val="center"/>
          </w:tcPr>
          <w:p w:rsidR="00376E38" w:rsidRPr="004E49AF" w:rsidRDefault="00376E38" w:rsidP="009F1CCB">
            <w:pPr>
              <w:jc w:val="center"/>
              <w:rPr>
                <w:color w:val="FFFFFF"/>
              </w:rPr>
            </w:pPr>
            <w:r>
              <w:rPr>
                <w:rFonts w:hint="eastAsia"/>
                <w:color w:val="FFFFFF"/>
              </w:rPr>
              <w:t>拟制</w:t>
            </w:r>
            <w:r>
              <w:rPr>
                <w:rFonts w:hint="eastAsia"/>
                <w:color w:val="FFFFFF"/>
              </w:rPr>
              <w:t>/</w:t>
            </w:r>
            <w:r>
              <w:rPr>
                <w:rFonts w:hint="eastAsia"/>
                <w:color w:val="FFFFFF"/>
              </w:rPr>
              <w:t>修改日期</w:t>
            </w: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606060"/>
            <w:vAlign w:val="center"/>
          </w:tcPr>
          <w:p w:rsidR="00376E38" w:rsidRPr="004E49AF" w:rsidRDefault="00376E38" w:rsidP="009F1CCB">
            <w:pPr>
              <w:jc w:val="center"/>
              <w:rPr>
                <w:color w:val="FFFFFF"/>
              </w:rPr>
            </w:pPr>
            <w:r>
              <w:rPr>
                <w:rFonts w:hint="eastAsia"/>
                <w:color w:val="FFFFFF"/>
              </w:rPr>
              <w:t>拟制</w:t>
            </w:r>
            <w:r>
              <w:rPr>
                <w:rFonts w:hint="eastAsia"/>
                <w:color w:val="FFFFFF"/>
              </w:rPr>
              <w:t>/</w:t>
            </w:r>
            <w:r>
              <w:rPr>
                <w:rFonts w:hint="eastAsia"/>
                <w:color w:val="FFFFFF"/>
              </w:rPr>
              <w:t>修改人</w:t>
            </w:r>
          </w:p>
        </w:tc>
        <w:tc>
          <w:tcPr>
            <w:tcW w:w="2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606060"/>
            <w:vAlign w:val="center"/>
          </w:tcPr>
          <w:p w:rsidR="00376E38" w:rsidRPr="004E49AF" w:rsidRDefault="00376E38" w:rsidP="009F1CCB">
            <w:pPr>
              <w:jc w:val="center"/>
              <w:rPr>
                <w:color w:val="FFFFFF"/>
              </w:rPr>
            </w:pPr>
            <w:r w:rsidRPr="004E49AF">
              <w:rPr>
                <w:rFonts w:hint="eastAsia"/>
                <w:color w:val="FFFFFF"/>
              </w:rPr>
              <w:t>修改描述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606060"/>
            <w:vAlign w:val="center"/>
          </w:tcPr>
          <w:p w:rsidR="00376E38" w:rsidRPr="004E49AF" w:rsidRDefault="00376E38" w:rsidP="009F1CCB">
            <w:pPr>
              <w:jc w:val="center"/>
              <w:rPr>
                <w:color w:val="FFFFFF"/>
              </w:rPr>
            </w:pPr>
            <w:r>
              <w:rPr>
                <w:rFonts w:hint="eastAsia"/>
                <w:color w:val="FFFFFF"/>
              </w:rPr>
              <w:t>批准人</w:t>
            </w:r>
          </w:p>
        </w:tc>
      </w:tr>
      <w:tr w:rsidR="00376E38" w:rsidTr="009F1CCB">
        <w:tc>
          <w:tcPr>
            <w:tcW w:w="6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rPr>
                <w:szCs w:val="18"/>
              </w:rPr>
            </w:pPr>
          </w:p>
        </w:tc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7E1ECA">
            <w:pPr>
              <w:jc w:val="center"/>
              <w:rPr>
                <w:szCs w:val="18"/>
              </w:rPr>
            </w:pP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jc w:val="center"/>
              <w:rPr>
                <w:szCs w:val="18"/>
              </w:rPr>
            </w:pPr>
          </w:p>
        </w:tc>
        <w:tc>
          <w:tcPr>
            <w:tcW w:w="2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E939B1" w:rsidRDefault="00376E38" w:rsidP="009F1CCB">
            <w:pPr>
              <w:rPr>
                <w:szCs w:val="18"/>
              </w:rPr>
            </w:pP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Default="00376E38" w:rsidP="009F1CCB"/>
        </w:tc>
      </w:tr>
      <w:tr w:rsidR="00376E38" w:rsidTr="009F1CCB">
        <w:tc>
          <w:tcPr>
            <w:tcW w:w="6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rPr>
                <w:szCs w:val="18"/>
              </w:rPr>
            </w:pPr>
          </w:p>
        </w:tc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jc w:val="center"/>
              <w:rPr>
                <w:szCs w:val="18"/>
              </w:rPr>
            </w:pP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jc w:val="center"/>
              <w:rPr>
                <w:szCs w:val="18"/>
              </w:rPr>
            </w:pPr>
          </w:p>
        </w:tc>
        <w:tc>
          <w:tcPr>
            <w:tcW w:w="2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E939B1" w:rsidRDefault="00376E38" w:rsidP="009F1CCB">
            <w:pPr>
              <w:rPr>
                <w:szCs w:val="18"/>
              </w:rPr>
            </w:pP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0F39D5" w:rsidRDefault="00376E38" w:rsidP="009F1CCB"/>
        </w:tc>
      </w:tr>
      <w:tr w:rsidR="00376E38" w:rsidTr="009F1CCB">
        <w:tc>
          <w:tcPr>
            <w:tcW w:w="6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rPr>
                <w:szCs w:val="18"/>
              </w:rPr>
            </w:pPr>
          </w:p>
        </w:tc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jc w:val="center"/>
              <w:rPr>
                <w:szCs w:val="18"/>
              </w:rPr>
            </w:pP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jc w:val="center"/>
              <w:rPr>
                <w:szCs w:val="18"/>
              </w:rPr>
            </w:pPr>
          </w:p>
        </w:tc>
        <w:tc>
          <w:tcPr>
            <w:tcW w:w="2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E939B1" w:rsidRDefault="00376E38" w:rsidP="009F1CCB">
            <w:pPr>
              <w:rPr>
                <w:szCs w:val="18"/>
              </w:rPr>
            </w:pP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0F39D5" w:rsidRDefault="00376E38" w:rsidP="009F1CCB"/>
        </w:tc>
      </w:tr>
      <w:tr w:rsidR="00376E38" w:rsidTr="009F1CCB">
        <w:tc>
          <w:tcPr>
            <w:tcW w:w="6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rPr>
                <w:szCs w:val="18"/>
              </w:rPr>
            </w:pPr>
          </w:p>
        </w:tc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jc w:val="center"/>
              <w:rPr>
                <w:szCs w:val="18"/>
              </w:rPr>
            </w:pP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jc w:val="center"/>
              <w:rPr>
                <w:szCs w:val="18"/>
              </w:rPr>
            </w:pPr>
          </w:p>
        </w:tc>
        <w:tc>
          <w:tcPr>
            <w:tcW w:w="2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E939B1" w:rsidRDefault="00376E38" w:rsidP="009F1CCB">
            <w:pPr>
              <w:rPr>
                <w:szCs w:val="18"/>
              </w:rPr>
            </w:pP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0F39D5" w:rsidRDefault="00376E38" w:rsidP="009F1CCB"/>
        </w:tc>
      </w:tr>
      <w:tr w:rsidR="00376E38" w:rsidTr="009F1CCB">
        <w:tc>
          <w:tcPr>
            <w:tcW w:w="6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rPr>
                <w:szCs w:val="18"/>
              </w:rPr>
            </w:pPr>
          </w:p>
        </w:tc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jc w:val="center"/>
              <w:rPr>
                <w:szCs w:val="18"/>
              </w:rPr>
            </w:pP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jc w:val="center"/>
              <w:rPr>
                <w:szCs w:val="18"/>
              </w:rPr>
            </w:pPr>
          </w:p>
        </w:tc>
        <w:tc>
          <w:tcPr>
            <w:tcW w:w="2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0F39D5" w:rsidRDefault="00376E38" w:rsidP="009F1CCB"/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0F39D5" w:rsidRDefault="00376E38" w:rsidP="009F1CCB"/>
        </w:tc>
      </w:tr>
      <w:tr w:rsidR="00376E38" w:rsidTr="009F1CCB">
        <w:tc>
          <w:tcPr>
            <w:tcW w:w="6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6E38" w:rsidRPr="007E651B" w:rsidRDefault="00376E38" w:rsidP="009F1CCB">
            <w:pPr>
              <w:rPr>
                <w:szCs w:val="18"/>
              </w:rPr>
            </w:pPr>
          </w:p>
        </w:tc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6E38" w:rsidRPr="007E651B" w:rsidRDefault="00376E38" w:rsidP="002E0D2F">
            <w:pPr>
              <w:jc w:val="center"/>
              <w:rPr>
                <w:szCs w:val="18"/>
              </w:rPr>
            </w:pP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6E38" w:rsidRPr="007E651B" w:rsidRDefault="00376E38" w:rsidP="002E0D2F">
            <w:pPr>
              <w:jc w:val="center"/>
              <w:rPr>
                <w:szCs w:val="18"/>
              </w:rPr>
            </w:pPr>
          </w:p>
        </w:tc>
        <w:tc>
          <w:tcPr>
            <w:tcW w:w="2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rPr>
                <w:szCs w:val="18"/>
              </w:rPr>
            </w:pP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rPr>
                <w:szCs w:val="18"/>
              </w:rPr>
            </w:pPr>
          </w:p>
        </w:tc>
      </w:tr>
      <w:tr w:rsidR="00376E38" w:rsidTr="009F1CCB">
        <w:tc>
          <w:tcPr>
            <w:tcW w:w="6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6E38" w:rsidRPr="007E651B" w:rsidRDefault="00376E38" w:rsidP="009F1CCB">
            <w:pPr>
              <w:rPr>
                <w:szCs w:val="18"/>
              </w:rPr>
            </w:pPr>
          </w:p>
        </w:tc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6E38" w:rsidRPr="007E651B" w:rsidRDefault="00376E38" w:rsidP="002E0D2F">
            <w:pPr>
              <w:jc w:val="center"/>
              <w:rPr>
                <w:szCs w:val="18"/>
              </w:rPr>
            </w:pP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6E38" w:rsidRPr="007E651B" w:rsidRDefault="00376E38" w:rsidP="002E0D2F">
            <w:pPr>
              <w:jc w:val="center"/>
              <w:rPr>
                <w:szCs w:val="18"/>
              </w:rPr>
            </w:pPr>
          </w:p>
        </w:tc>
        <w:tc>
          <w:tcPr>
            <w:tcW w:w="2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rPr>
                <w:szCs w:val="18"/>
              </w:rPr>
            </w:pP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rPr>
                <w:szCs w:val="18"/>
              </w:rPr>
            </w:pPr>
          </w:p>
        </w:tc>
      </w:tr>
      <w:tr w:rsidR="00376E38" w:rsidTr="009F1CCB">
        <w:tc>
          <w:tcPr>
            <w:tcW w:w="6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6E38" w:rsidRPr="007E651B" w:rsidRDefault="00376E38" w:rsidP="009F1CCB">
            <w:pPr>
              <w:rPr>
                <w:szCs w:val="18"/>
              </w:rPr>
            </w:pPr>
          </w:p>
        </w:tc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6E38" w:rsidRPr="007E651B" w:rsidRDefault="00376E38" w:rsidP="002E0D2F">
            <w:pPr>
              <w:jc w:val="center"/>
              <w:rPr>
                <w:szCs w:val="18"/>
              </w:rPr>
            </w:pP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6E38" w:rsidRPr="007E651B" w:rsidRDefault="00376E38" w:rsidP="002E0D2F">
            <w:pPr>
              <w:jc w:val="center"/>
              <w:rPr>
                <w:szCs w:val="18"/>
              </w:rPr>
            </w:pPr>
          </w:p>
        </w:tc>
        <w:tc>
          <w:tcPr>
            <w:tcW w:w="2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rPr>
                <w:szCs w:val="18"/>
              </w:rPr>
            </w:pP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rPr>
                <w:szCs w:val="18"/>
              </w:rPr>
            </w:pPr>
          </w:p>
        </w:tc>
      </w:tr>
      <w:tr w:rsidR="00376E38" w:rsidTr="009F1CCB">
        <w:tc>
          <w:tcPr>
            <w:tcW w:w="6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6E38" w:rsidRPr="007E651B" w:rsidRDefault="00376E38" w:rsidP="009F1CCB">
            <w:pPr>
              <w:rPr>
                <w:szCs w:val="18"/>
              </w:rPr>
            </w:pPr>
          </w:p>
        </w:tc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6E38" w:rsidRPr="007E651B" w:rsidRDefault="00376E38" w:rsidP="002E0D2F">
            <w:pPr>
              <w:jc w:val="center"/>
              <w:rPr>
                <w:szCs w:val="18"/>
              </w:rPr>
            </w:pP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6E38" w:rsidRPr="007E651B" w:rsidRDefault="00376E38" w:rsidP="002E0D2F">
            <w:pPr>
              <w:jc w:val="center"/>
              <w:rPr>
                <w:szCs w:val="18"/>
              </w:rPr>
            </w:pPr>
          </w:p>
        </w:tc>
        <w:tc>
          <w:tcPr>
            <w:tcW w:w="2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rPr>
                <w:szCs w:val="18"/>
              </w:rPr>
            </w:pP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rPr>
                <w:szCs w:val="18"/>
              </w:rPr>
            </w:pPr>
          </w:p>
        </w:tc>
      </w:tr>
      <w:tr w:rsidR="00376E38" w:rsidTr="009F1CCB">
        <w:tc>
          <w:tcPr>
            <w:tcW w:w="6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6E38" w:rsidRPr="007E651B" w:rsidRDefault="00376E38" w:rsidP="009F1CCB">
            <w:pPr>
              <w:rPr>
                <w:szCs w:val="18"/>
              </w:rPr>
            </w:pPr>
          </w:p>
        </w:tc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6E38" w:rsidRPr="007E651B" w:rsidRDefault="00376E38" w:rsidP="002E0D2F">
            <w:pPr>
              <w:jc w:val="center"/>
              <w:rPr>
                <w:szCs w:val="18"/>
              </w:rPr>
            </w:pP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6E38" w:rsidRPr="007E651B" w:rsidRDefault="00376E38" w:rsidP="002E0D2F">
            <w:pPr>
              <w:jc w:val="center"/>
              <w:rPr>
                <w:szCs w:val="18"/>
              </w:rPr>
            </w:pPr>
          </w:p>
        </w:tc>
        <w:tc>
          <w:tcPr>
            <w:tcW w:w="2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rPr>
                <w:szCs w:val="18"/>
              </w:rPr>
            </w:pP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rPr>
                <w:szCs w:val="18"/>
              </w:rPr>
            </w:pPr>
          </w:p>
        </w:tc>
      </w:tr>
      <w:tr w:rsidR="00376E38" w:rsidTr="009F1CCB">
        <w:tc>
          <w:tcPr>
            <w:tcW w:w="6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6E38" w:rsidRPr="007E651B" w:rsidRDefault="00376E38" w:rsidP="009F1CCB">
            <w:pPr>
              <w:rPr>
                <w:szCs w:val="18"/>
              </w:rPr>
            </w:pPr>
          </w:p>
        </w:tc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6E38" w:rsidRPr="007E651B" w:rsidRDefault="00376E38" w:rsidP="002E0D2F">
            <w:pPr>
              <w:jc w:val="center"/>
              <w:rPr>
                <w:szCs w:val="18"/>
              </w:rPr>
            </w:pPr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6E38" w:rsidRPr="007E651B" w:rsidRDefault="00376E38" w:rsidP="002E0D2F">
            <w:pPr>
              <w:jc w:val="center"/>
              <w:rPr>
                <w:szCs w:val="18"/>
              </w:rPr>
            </w:pPr>
          </w:p>
        </w:tc>
        <w:tc>
          <w:tcPr>
            <w:tcW w:w="2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DA27AB" w:rsidRDefault="00376E38" w:rsidP="009F1CCB">
            <w:pPr>
              <w:rPr>
                <w:szCs w:val="18"/>
              </w:rPr>
            </w:pP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6E38" w:rsidRPr="007E651B" w:rsidRDefault="00376E38" w:rsidP="009F1CCB">
            <w:pPr>
              <w:rPr>
                <w:szCs w:val="18"/>
              </w:rPr>
            </w:pPr>
          </w:p>
        </w:tc>
      </w:tr>
    </w:tbl>
    <w:p w:rsidR="00376E38" w:rsidRDefault="00376E38" w:rsidP="00376E38">
      <w:pPr>
        <w:pStyle w:val="af9"/>
        <w:tabs>
          <w:tab w:val="left" w:pos="7770"/>
        </w:tabs>
        <w:jc w:val="left"/>
        <w:rPr>
          <w:rFonts w:hAnsi="宋体"/>
        </w:rPr>
      </w:pPr>
    </w:p>
    <w:p w:rsidR="00376E38" w:rsidRPr="00F95B78" w:rsidRDefault="00376E38" w:rsidP="00376E38">
      <w:pPr>
        <w:pStyle w:val="1"/>
        <w:numPr>
          <w:ilvl w:val="0"/>
          <w:numId w:val="0"/>
        </w:numPr>
        <w:jc w:val="center"/>
        <w:rPr>
          <w:rFonts w:hAnsi="宋体"/>
          <w:b w:val="0"/>
          <w:sz w:val="32"/>
          <w:szCs w:val="32"/>
        </w:rPr>
      </w:pPr>
      <w:r>
        <w:br w:type="page"/>
      </w:r>
      <w:bookmarkStart w:id="2" w:name="_Toc477884386"/>
      <w:r w:rsidRPr="00F95B78">
        <w:rPr>
          <w:rFonts w:hAnsi="宋体" w:hint="eastAsia"/>
          <w:b w:val="0"/>
          <w:sz w:val="32"/>
          <w:szCs w:val="32"/>
        </w:rPr>
        <w:lastRenderedPageBreak/>
        <w:t>目录</w:t>
      </w:r>
      <w:bookmarkEnd w:id="2"/>
    </w:p>
    <w:p w:rsidR="006D193C" w:rsidRDefault="005A46AC">
      <w:pPr>
        <w:pStyle w:val="15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</w:rPr>
      </w:pPr>
      <w:r w:rsidRPr="00F95B78">
        <w:rPr>
          <w:rFonts w:ascii="宋体" w:eastAsia="宋体" w:hAnsi="宋体"/>
          <w:b/>
          <w:caps/>
          <w:szCs w:val="24"/>
        </w:rPr>
        <w:fldChar w:fldCharType="begin"/>
      </w:r>
      <w:r w:rsidR="00376E38" w:rsidRPr="00F95B78">
        <w:rPr>
          <w:rFonts w:ascii="宋体" w:eastAsia="宋体" w:hAnsi="宋体"/>
          <w:b/>
          <w:caps/>
          <w:szCs w:val="24"/>
        </w:rPr>
        <w:instrText xml:space="preserve"> TOC \o "1-3" \h \z \u </w:instrText>
      </w:r>
      <w:r w:rsidRPr="00F95B78">
        <w:rPr>
          <w:rFonts w:ascii="宋体" w:eastAsia="宋体" w:hAnsi="宋体"/>
          <w:b/>
          <w:caps/>
          <w:szCs w:val="24"/>
        </w:rPr>
        <w:fldChar w:fldCharType="separate"/>
      </w:r>
      <w:hyperlink w:anchor="_Toc477884385" w:history="1">
        <w:r w:rsidR="006D193C" w:rsidRPr="001365FC">
          <w:rPr>
            <w:rStyle w:val="ae"/>
            <w:rFonts w:ascii="黑体" w:eastAsia="黑体" w:hAnsi="黑体" w:hint="eastAsia"/>
            <w:noProof/>
          </w:rPr>
          <w:t>版本变更记录</w:t>
        </w:r>
        <w:r w:rsidR="006D193C">
          <w:rPr>
            <w:noProof/>
            <w:webHidden/>
          </w:rPr>
          <w:tab/>
        </w:r>
        <w:r w:rsidR="006D193C">
          <w:rPr>
            <w:noProof/>
            <w:webHidden/>
          </w:rPr>
          <w:fldChar w:fldCharType="begin"/>
        </w:r>
        <w:r w:rsidR="006D193C">
          <w:rPr>
            <w:noProof/>
            <w:webHidden/>
          </w:rPr>
          <w:instrText xml:space="preserve"> PAGEREF _Toc477884385 \h </w:instrText>
        </w:r>
        <w:r w:rsidR="006D193C">
          <w:rPr>
            <w:noProof/>
            <w:webHidden/>
          </w:rPr>
        </w:r>
        <w:r w:rsidR="006D193C">
          <w:rPr>
            <w:noProof/>
            <w:webHidden/>
          </w:rPr>
          <w:fldChar w:fldCharType="separate"/>
        </w:r>
        <w:r w:rsidR="006D193C">
          <w:rPr>
            <w:noProof/>
            <w:webHidden/>
          </w:rPr>
          <w:t>1</w:t>
        </w:r>
        <w:r w:rsidR="006D193C">
          <w:rPr>
            <w:noProof/>
            <w:webHidden/>
          </w:rPr>
          <w:fldChar w:fldCharType="end"/>
        </w:r>
      </w:hyperlink>
    </w:p>
    <w:p w:rsidR="006D193C" w:rsidRDefault="00C53E33">
      <w:pPr>
        <w:pStyle w:val="15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77884386" w:history="1">
        <w:r w:rsidR="006D193C" w:rsidRPr="001365FC">
          <w:rPr>
            <w:rStyle w:val="ae"/>
            <w:rFonts w:hAnsi="宋体" w:hint="eastAsia"/>
            <w:noProof/>
          </w:rPr>
          <w:t>目录</w:t>
        </w:r>
        <w:r w:rsidR="006D193C">
          <w:rPr>
            <w:noProof/>
            <w:webHidden/>
          </w:rPr>
          <w:tab/>
        </w:r>
        <w:r w:rsidR="006D193C">
          <w:rPr>
            <w:noProof/>
            <w:webHidden/>
          </w:rPr>
          <w:fldChar w:fldCharType="begin"/>
        </w:r>
        <w:r w:rsidR="006D193C">
          <w:rPr>
            <w:noProof/>
            <w:webHidden/>
          </w:rPr>
          <w:instrText xml:space="preserve"> PAGEREF _Toc477884386 \h </w:instrText>
        </w:r>
        <w:r w:rsidR="006D193C">
          <w:rPr>
            <w:noProof/>
            <w:webHidden/>
          </w:rPr>
        </w:r>
        <w:r w:rsidR="006D193C">
          <w:rPr>
            <w:noProof/>
            <w:webHidden/>
          </w:rPr>
          <w:fldChar w:fldCharType="separate"/>
        </w:r>
        <w:r w:rsidR="006D193C">
          <w:rPr>
            <w:noProof/>
            <w:webHidden/>
          </w:rPr>
          <w:t>3</w:t>
        </w:r>
        <w:r w:rsidR="006D193C">
          <w:rPr>
            <w:noProof/>
            <w:webHidden/>
          </w:rPr>
          <w:fldChar w:fldCharType="end"/>
        </w:r>
      </w:hyperlink>
    </w:p>
    <w:p w:rsidR="006D193C" w:rsidRDefault="00C53E33">
      <w:pPr>
        <w:pStyle w:val="15"/>
        <w:tabs>
          <w:tab w:val="left" w:pos="420"/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77884387" w:history="1">
        <w:r w:rsidR="006D193C" w:rsidRPr="001365FC">
          <w:rPr>
            <w:rStyle w:val="ae"/>
            <w:noProof/>
          </w:rPr>
          <w:t>1</w:t>
        </w:r>
        <w:r w:rsidR="006D193C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6D193C" w:rsidRPr="001365FC">
          <w:rPr>
            <w:rStyle w:val="ae"/>
            <w:rFonts w:hint="eastAsia"/>
            <w:noProof/>
          </w:rPr>
          <w:t>总体说明</w:t>
        </w:r>
        <w:r w:rsidR="006D193C">
          <w:rPr>
            <w:noProof/>
            <w:webHidden/>
          </w:rPr>
          <w:tab/>
        </w:r>
        <w:r w:rsidR="006D193C">
          <w:rPr>
            <w:noProof/>
            <w:webHidden/>
          </w:rPr>
          <w:fldChar w:fldCharType="begin"/>
        </w:r>
        <w:r w:rsidR="006D193C">
          <w:rPr>
            <w:noProof/>
            <w:webHidden/>
          </w:rPr>
          <w:instrText xml:space="preserve"> PAGEREF _Toc477884387 \h </w:instrText>
        </w:r>
        <w:r w:rsidR="006D193C">
          <w:rPr>
            <w:noProof/>
            <w:webHidden/>
          </w:rPr>
        </w:r>
        <w:r w:rsidR="006D193C">
          <w:rPr>
            <w:noProof/>
            <w:webHidden/>
          </w:rPr>
          <w:fldChar w:fldCharType="separate"/>
        </w:r>
        <w:r w:rsidR="006D193C">
          <w:rPr>
            <w:noProof/>
            <w:webHidden/>
          </w:rPr>
          <w:t>4</w:t>
        </w:r>
        <w:r w:rsidR="006D193C">
          <w:rPr>
            <w:noProof/>
            <w:webHidden/>
          </w:rPr>
          <w:fldChar w:fldCharType="end"/>
        </w:r>
      </w:hyperlink>
    </w:p>
    <w:p w:rsidR="006D193C" w:rsidRDefault="00C53E33" w:rsidP="006D193C">
      <w:pPr>
        <w:pStyle w:val="22"/>
        <w:tabs>
          <w:tab w:val="left" w:pos="1260"/>
          <w:tab w:val="right" w:leader="dot" w:pos="8494"/>
        </w:tabs>
        <w:ind w:left="360"/>
        <w:rPr>
          <w:rFonts w:asciiTheme="minorHAnsi" w:eastAsiaTheme="minorEastAsia" w:hAnsiTheme="minorHAnsi" w:cstheme="minorBidi"/>
          <w:noProof/>
          <w:sz w:val="21"/>
        </w:rPr>
      </w:pPr>
      <w:hyperlink w:anchor="_Toc477884388" w:history="1">
        <w:r w:rsidR="006D193C" w:rsidRPr="001365FC">
          <w:rPr>
            <w:rStyle w:val="ae"/>
            <w:noProof/>
          </w:rPr>
          <w:t>1.1</w:t>
        </w:r>
        <w:r w:rsidR="006D193C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6D193C" w:rsidRPr="001365FC">
          <w:rPr>
            <w:rStyle w:val="ae"/>
            <w:rFonts w:hint="eastAsia"/>
            <w:noProof/>
          </w:rPr>
          <w:t>编写目的</w:t>
        </w:r>
        <w:r w:rsidR="006D193C">
          <w:rPr>
            <w:noProof/>
            <w:webHidden/>
          </w:rPr>
          <w:tab/>
        </w:r>
        <w:r w:rsidR="006D193C">
          <w:rPr>
            <w:noProof/>
            <w:webHidden/>
          </w:rPr>
          <w:fldChar w:fldCharType="begin"/>
        </w:r>
        <w:r w:rsidR="006D193C">
          <w:rPr>
            <w:noProof/>
            <w:webHidden/>
          </w:rPr>
          <w:instrText xml:space="preserve"> PAGEREF _Toc477884388 \h </w:instrText>
        </w:r>
        <w:r w:rsidR="006D193C">
          <w:rPr>
            <w:noProof/>
            <w:webHidden/>
          </w:rPr>
        </w:r>
        <w:r w:rsidR="006D193C">
          <w:rPr>
            <w:noProof/>
            <w:webHidden/>
          </w:rPr>
          <w:fldChar w:fldCharType="separate"/>
        </w:r>
        <w:r w:rsidR="006D193C">
          <w:rPr>
            <w:noProof/>
            <w:webHidden/>
          </w:rPr>
          <w:t>4</w:t>
        </w:r>
        <w:r w:rsidR="006D193C">
          <w:rPr>
            <w:noProof/>
            <w:webHidden/>
          </w:rPr>
          <w:fldChar w:fldCharType="end"/>
        </w:r>
      </w:hyperlink>
    </w:p>
    <w:p w:rsidR="006D193C" w:rsidRDefault="00C53E33" w:rsidP="006D193C">
      <w:pPr>
        <w:pStyle w:val="22"/>
        <w:tabs>
          <w:tab w:val="left" w:pos="1260"/>
          <w:tab w:val="right" w:leader="dot" w:pos="8494"/>
        </w:tabs>
        <w:ind w:left="360"/>
        <w:rPr>
          <w:rFonts w:asciiTheme="minorHAnsi" w:eastAsiaTheme="minorEastAsia" w:hAnsiTheme="minorHAnsi" w:cstheme="minorBidi"/>
          <w:noProof/>
          <w:sz w:val="21"/>
        </w:rPr>
      </w:pPr>
      <w:hyperlink w:anchor="_Toc477884389" w:history="1">
        <w:r w:rsidR="006D193C" w:rsidRPr="001365FC">
          <w:rPr>
            <w:rStyle w:val="ae"/>
            <w:noProof/>
          </w:rPr>
          <w:t>1.2</w:t>
        </w:r>
        <w:r w:rsidR="006D193C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6D193C" w:rsidRPr="001365FC">
          <w:rPr>
            <w:rStyle w:val="ae"/>
            <w:rFonts w:hint="eastAsia"/>
            <w:noProof/>
          </w:rPr>
          <w:t>项目背景</w:t>
        </w:r>
        <w:r w:rsidR="006D193C">
          <w:rPr>
            <w:noProof/>
            <w:webHidden/>
          </w:rPr>
          <w:tab/>
        </w:r>
        <w:r w:rsidR="006D193C">
          <w:rPr>
            <w:noProof/>
            <w:webHidden/>
          </w:rPr>
          <w:fldChar w:fldCharType="begin"/>
        </w:r>
        <w:r w:rsidR="006D193C">
          <w:rPr>
            <w:noProof/>
            <w:webHidden/>
          </w:rPr>
          <w:instrText xml:space="preserve"> PAGEREF _Toc477884389 \h </w:instrText>
        </w:r>
        <w:r w:rsidR="006D193C">
          <w:rPr>
            <w:noProof/>
            <w:webHidden/>
          </w:rPr>
        </w:r>
        <w:r w:rsidR="006D193C">
          <w:rPr>
            <w:noProof/>
            <w:webHidden/>
          </w:rPr>
          <w:fldChar w:fldCharType="separate"/>
        </w:r>
        <w:r w:rsidR="006D193C">
          <w:rPr>
            <w:noProof/>
            <w:webHidden/>
          </w:rPr>
          <w:t>4</w:t>
        </w:r>
        <w:r w:rsidR="006D193C">
          <w:rPr>
            <w:noProof/>
            <w:webHidden/>
          </w:rPr>
          <w:fldChar w:fldCharType="end"/>
        </w:r>
      </w:hyperlink>
    </w:p>
    <w:p w:rsidR="006D193C" w:rsidRDefault="00C53E33" w:rsidP="006D193C">
      <w:pPr>
        <w:pStyle w:val="22"/>
        <w:tabs>
          <w:tab w:val="left" w:pos="1260"/>
          <w:tab w:val="right" w:leader="dot" w:pos="8494"/>
        </w:tabs>
        <w:ind w:left="360"/>
        <w:rPr>
          <w:rFonts w:asciiTheme="minorHAnsi" w:eastAsiaTheme="minorEastAsia" w:hAnsiTheme="minorHAnsi" w:cstheme="minorBidi"/>
          <w:noProof/>
          <w:sz w:val="21"/>
        </w:rPr>
      </w:pPr>
      <w:hyperlink w:anchor="_Toc477884390" w:history="1">
        <w:r w:rsidR="006D193C" w:rsidRPr="001365FC">
          <w:rPr>
            <w:rStyle w:val="ae"/>
            <w:noProof/>
          </w:rPr>
          <w:t>1.3</w:t>
        </w:r>
        <w:r w:rsidR="006D193C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6D193C" w:rsidRPr="001365FC">
          <w:rPr>
            <w:rStyle w:val="ae"/>
            <w:rFonts w:hint="eastAsia"/>
            <w:noProof/>
          </w:rPr>
          <w:t>名词定义</w:t>
        </w:r>
        <w:r w:rsidR="006D193C">
          <w:rPr>
            <w:noProof/>
            <w:webHidden/>
          </w:rPr>
          <w:tab/>
        </w:r>
        <w:r w:rsidR="006D193C">
          <w:rPr>
            <w:noProof/>
            <w:webHidden/>
          </w:rPr>
          <w:fldChar w:fldCharType="begin"/>
        </w:r>
        <w:r w:rsidR="006D193C">
          <w:rPr>
            <w:noProof/>
            <w:webHidden/>
          </w:rPr>
          <w:instrText xml:space="preserve"> PAGEREF _Toc477884390 \h </w:instrText>
        </w:r>
        <w:r w:rsidR="006D193C">
          <w:rPr>
            <w:noProof/>
            <w:webHidden/>
          </w:rPr>
        </w:r>
        <w:r w:rsidR="006D193C">
          <w:rPr>
            <w:noProof/>
            <w:webHidden/>
          </w:rPr>
          <w:fldChar w:fldCharType="separate"/>
        </w:r>
        <w:r w:rsidR="006D193C">
          <w:rPr>
            <w:noProof/>
            <w:webHidden/>
          </w:rPr>
          <w:t>4</w:t>
        </w:r>
        <w:r w:rsidR="006D193C">
          <w:rPr>
            <w:noProof/>
            <w:webHidden/>
          </w:rPr>
          <w:fldChar w:fldCharType="end"/>
        </w:r>
      </w:hyperlink>
    </w:p>
    <w:p w:rsidR="006D193C" w:rsidRDefault="00C53E33">
      <w:pPr>
        <w:pStyle w:val="15"/>
        <w:tabs>
          <w:tab w:val="left" w:pos="420"/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77884391" w:history="1">
        <w:r w:rsidR="006D193C" w:rsidRPr="001365FC">
          <w:rPr>
            <w:rStyle w:val="ae"/>
            <w:noProof/>
          </w:rPr>
          <w:t>2</w:t>
        </w:r>
        <w:r w:rsidR="006D193C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6D193C" w:rsidRPr="001365FC">
          <w:rPr>
            <w:rStyle w:val="ae"/>
            <w:rFonts w:hint="eastAsia"/>
            <w:noProof/>
          </w:rPr>
          <w:t>部署结构说明</w:t>
        </w:r>
        <w:r w:rsidR="006D193C">
          <w:rPr>
            <w:noProof/>
            <w:webHidden/>
          </w:rPr>
          <w:tab/>
        </w:r>
        <w:r w:rsidR="006D193C">
          <w:rPr>
            <w:noProof/>
            <w:webHidden/>
          </w:rPr>
          <w:fldChar w:fldCharType="begin"/>
        </w:r>
        <w:r w:rsidR="006D193C">
          <w:rPr>
            <w:noProof/>
            <w:webHidden/>
          </w:rPr>
          <w:instrText xml:space="preserve"> PAGEREF _Toc477884391 \h </w:instrText>
        </w:r>
        <w:r w:rsidR="006D193C">
          <w:rPr>
            <w:noProof/>
            <w:webHidden/>
          </w:rPr>
        </w:r>
        <w:r w:rsidR="006D193C">
          <w:rPr>
            <w:noProof/>
            <w:webHidden/>
          </w:rPr>
          <w:fldChar w:fldCharType="separate"/>
        </w:r>
        <w:r w:rsidR="006D193C">
          <w:rPr>
            <w:noProof/>
            <w:webHidden/>
          </w:rPr>
          <w:t>5</w:t>
        </w:r>
        <w:r w:rsidR="006D193C">
          <w:rPr>
            <w:noProof/>
            <w:webHidden/>
          </w:rPr>
          <w:fldChar w:fldCharType="end"/>
        </w:r>
      </w:hyperlink>
    </w:p>
    <w:p w:rsidR="006D193C" w:rsidRDefault="00C53E33" w:rsidP="006D193C">
      <w:pPr>
        <w:pStyle w:val="22"/>
        <w:tabs>
          <w:tab w:val="left" w:pos="1260"/>
          <w:tab w:val="right" w:leader="dot" w:pos="8494"/>
        </w:tabs>
        <w:ind w:left="360"/>
        <w:rPr>
          <w:rFonts w:asciiTheme="minorHAnsi" w:eastAsiaTheme="minorEastAsia" w:hAnsiTheme="minorHAnsi" w:cstheme="minorBidi"/>
          <w:noProof/>
          <w:sz w:val="21"/>
        </w:rPr>
      </w:pPr>
      <w:hyperlink w:anchor="_Toc477884392" w:history="1">
        <w:r w:rsidR="006D193C" w:rsidRPr="001365FC">
          <w:rPr>
            <w:rStyle w:val="ae"/>
            <w:noProof/>
          </w:rPr>
          <w:t>2.1</w:t>
        </w:r>
        <w:r w:rsidR="006D193C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6D193C" w:rsidRPr="001365FC">
          <w:rPr>
            <w:rStyle w:val="ae"/>
            <w:rFonts w:hint="eastAsia"/>
            <w:noProof/>
          </w:rPr>
          <w:t>部署图</w:t>
        </w:r>
        <w:r w:rsidR="006D193C">
          <w:rPr>
            <w:noProof/>
            <w:webHidden/>
          </w:rPr>
          <w:tab/>
        </w:r>
        <w:r w:rsidR="006D193C">
          <w:rPr>
            <w:noProof/>
            <w:webHidden/>
          </w:rPr>
          <w:fldChar w:fldCharType="begin"/>
        </w:r>
        <w:r w:rsidR="006D193C">
          <w:rPr>
            <w:noProof/>
            <w:webHidden/>
          </w:rPr>
          <w:instrText xml:space="preserve"> PAGEREF _Toc477884392 \h </w:instrText>
        </w:r>
        <w:r w:rsidR="006D193C">
          <w:rPr>
            <w:noProof/>
            <w:webHidden/>
          </w:rPr>
        </w:r>
        <w:r w:rsidR="006D193C">
          <w:rPr>
            <w:noProof/>
            <w:webHidden/>
          </w:rPr>
          <w:fldChar w:fldCharType="separate"/>
        </w:r>
        <w:r w:rsidR="006D193C">
          <w:rPr>
            <w:noProof/>
            <w:webHidden/>
          </w:rPr>
          <w:t>5</w:t>
        </w:r>
        <w:r w:rsidR="006D193C">
          <w:rPr>
            <w:noProof/>
            <w:webHidden/>
          </w:rPr>
          <w:fldChar w:fldCharType="end"/>
        </w:r>
      </w:hyperlink>
    </w:p>
    <w:p w:rsidR="006D193C" w:rsidRDefault="00C53E33" w:rsidP="006D193C">
      <w:pPr>
        <w:pStyle w:val="31"/>
        <w:tabs>
          <w:tab w:val="left" w:pos="1680"/>
          <w:tab w:val="right" w:leader="dot" w:pos="8494"/>
        </w:tabs>
        <w:ind w:left="720"/>
        <w:rPr>
          <w:rFonts w:asciiTheme="minorHAnsi" w:eastAsiaTheme="minorEastAsia" w:hAnsiTheme="minorHAnsi" w:cstheme="minorBidi"/>
          <w:noProof/>
          <w:sz w:val="21"/>
        </w:rPr>
      </w:pPr>
      <w:hyperlink w:anchor="_Toc477884393" w:history="1">
        <w:r w:rsidR="006D193C" w:rsidRPr="001365FC">
          <w:rPr>
            <w:rStyle w:val="ae"/>
            <w:noProof/>
          </w:rPr>
          <w:t>2.1.1</w:t>
        </w:r>
        <w:r w:rsidR="006D193C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6D193C" w:rsidRPr="001365FC">
          <w:rPr>
            <w:rStyle w:val="ae"/>
            <w:rFonts w:hint="eastAsia"/>
            <w:noProof/>
          </w:rPr>
          <w:t>组件说明</w:t>
        </w:r>
        <w:r w:rsidR="006D193C">
          <w:rPr>
            <w:noProof/>
            <w:webHidden/>
          </w:rPr>
          <w:tab/>
        </w:r>
        <w:r w:rsidR="006D193C">
          <w:rPr>
            <w:noProof/>
            <w:webHidden/>
          </w:rPr>
          <w:fldChar w:fldCharType="begin"/>
        </w:r>
        <w:r w:rsidR="006D193C">
          <w:rPr>
            <w:noProof/>
            <w:webHidden/>
          </w:rPr>
          <w:instrText xml:space="preserve"> PAGEREF _Toc477884393 \h </w:instrText>
        </w:r>
        <w:r w:rsidR="006D193C">
          <w:rPr>
            <w:noProof/>
            <w:webHidden/>
          </w:rPr>
        </w:r>
        <w:r w:rsidR="006D193C">
          <w:rPr>
            <w:noProof/>
            <w:webHidden/>
          </w:rPr>
          <w:fldChar w:fldCharType="separate"/>
        </w:r>
        <w:r w:rsidR="006D193C">
          <w:rPr>
            <w:noProof/>
            <w:webHidden/>
          </w:rPr>
          <w:t>5</w:t>
        </w:r>
        <w:r w:rsidR="006D193C">
          <w:rPr>
            <w:noProof/>
            <w:webHidden/>
          </w:rPr>
          <w:fldChar w:fldCharType="end"/>
        </w:r>
      </w:hyperlink>
    </w:p>
    <w:p w:rsidR="006D193C" w:rsidRDefault="00C53E33" w:rsidP="006D193C">
      <w:pPr>
        <w:pStyle w:val="22"/>
        <w:tabs>
          <w:tab w:val="left" w:pos="1260"/>
          <w:tab w:val="right" w:leader="dot" w:pos="8494"/>
        </w:tabs>
        <w:ind w:left="360"/>
        <w:rPr>
          <w:rFonts w:asciiTheme="minorHAnsi" w:eastAsiaTheme="minorEastAsia" w:hAnsiTheme="minorHAnsi" w:cstheme="minorBidi"/>
          <w:noProof/>
          <w:sz w:val="21"/>
        </w:rPr>
      </w:pPr>
      <w:hyperlink w:anchor="_Toc477884394" w:history="1">
        <w:r w:rsidR="006D193C" w:rsidRPr="001365FC">
          <w:rPr>
            <w:rStyle w:val="ae"/>
            <w:noProof/>
          </w:rPr>
          <w:t>2.2</w:t>
        </w:r>
        <w:r w:rsidR="006D193C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6D193C" w:rsidRPr="001365FC">
          <w:rPr>
            <w:rStyle w:val="ae"/>
            <w:rFonts w:hint="eastAsia"/>
            <w:noProof/>
          </w:rPr>
          <w:t>部署说明</w:t>
        </w:r>
        <w:r w:rsidR="006D193C">
          <w:rPr>
            <w:noProof/>
            <w:webHidden/>
          </w:rPr>
          <w:tab/>
        </w:r>
        <w:r w:rsidR="006D193C">
          <w:rPr>
            <w:noProof/>
            <w:webHidden/>
          </w:rPr>
          <w:fldChar w:fldCharType="begin"/>
        </w:r>
        <w:r w:rsidR="006D193C">
          <w:rPr>
            <w:noProof/>
            <w:webHidden/>
          </w:rPr>
          <w:instrText xml:space="preserve"> PAGEREF _Toc477884394 \h </w:instrText>
        </w:r>
        <w:r w:rsidR="006D193C">
          <w:rPr>
            <w:noProof/>
            <w:webHidden/>
          </w:rPr>
        </w:r>
        <w:r w:rsidR="006D193C">
          <w:rPr>
            <w:noProof/>
            <w:webHidden/>
          </w:rPr>
          <w:fldChar w:fldCharType="separate"/>
        </w:r>
        <w:r w:rsidR="006D193C">
          <w:rPr>
            <w:noProof/>
            <w:webHidden/>
          </w:rPr>
          <w:t>6</w:t>
        </w:r>
        <w:r w:rsidR="006D193C">
          <w:rPr>
            <w:noProof/>
            <w:webHidden/>
          </w:rPr>
          <w:fldChar w:fldCharType="end"/>
        </w:r>
      </w:hyperlink>
    </w:p>
    <w:p w:rsidR="006D193C" w:rsidRDefault="00C53E33" w:rsidP="006D193C">
      <w:pPr>
        <w:pStyle w:val="31"/>
        <w:tabs>
          <w:tab w:val="left" w:pos="1680"/>
          <w:tab w:val="right" w:leader="dot" w:pos="8494"/>
        </w:tabs>
        <w:ind w:left="720"/>
        <w:rPr>
          <w:rFonts w:asciiTheme="minorHAnsi" w:eastAsiaTheme="minorEastAsia" w:hAnsiTheme="minorHAnsi" w:cstheme="minorBidi"/>
          <w:noProof/>
          <w:sz w:val="21"/>
        </w:rPr>
      </w:pPr>
      <w:hyperlink w:anchor="_Toc477884395" w:history="1">
        <w:r w:rsidR="006D193C" w:rsidRPr="001365FC">
          <w:rPr>
            <w:rStyle w:val="ae"/>
            <w:noProof/>
          </w:rPr>
          <w:t>2.2.1</w:t>
        </w:r>
        <w:r w:rsidR="006D193C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6D193C" w:rsidRPr="001365FC">
          <w:rPr>
            <w:rStyle w:val="ae"/>
            <w:noProof/>
          </w:rPr>
          <w:t>Zookeeperu</w:t>
        </w:r>
        <w:r w:rsidR="006D193C" w:rsidRPr="001365FC">
          <w:rPr>
            <w:rStyle w:val="ae"/>
            <w:rFonts w:hint="eastAsia"/>
            <w:noProof/>
          </w:rPr>
          <w:t>部署说明：</w:t>
        </w:r>
        <w:r w:rsidR="006D193C">
          <w:rPr>
            <w:noProof/>
            <w:webHidden/>
          </w:rPr>
          <w:tab/>
        </w:r>
        <w:r w:rsidR="006D193C">
          <w:rPr>
            <w:noProof/>
            <w:webHidden/>
          </w:rPr>
          <w:fldChar w:fldCharType="begin"/>
        </w:r>
        <w:r w:rsidR="006D193C">
          <w:rPr>
            <w:noProof/>
            <w:webHidden/>
          </w:rPr>
          <w:instrText xml:space="preserve"> PAGEREF _Toc477884395 \h </w:instrText>
        </w:r>
        <w:r w:rsidR="006D193C">
          <w:rPr>
            <w:noProof/>
            <w:webHidden/>
          </w:rPr>
        </w:r>
        <w:r w:rsidR="006D193C">
          <w:rPr>
            <w:noProof/>
            <w:webHidden/>
          </w:rPr>
          <w:fldChar w:fldCharType="separate"/>
        </w:r>
        <w:r w:rsidR="006D193C">
          <w:rPr>
            <w:noProof/>
            <w:webHidden/>
          </w:rPr>
          <w:t>6</w:t>
        </w:r>
        <w:r w:rsidR="006D193C">
          <w:rPr>
            <w:noProof/>
            <w:webHidden/>
          </w:rPr>
          <w:fldChar w:fldCharType="end"/>
        </w:r>
      </w:hyperlink>
    </w:p>
    <w:p w:rsidR="006D193C" w:rsidRDefault="00C53E33" w:rsidP="006D193C">
      <w:pPr>
        <w:pStyle w:val="31"/>
        <w:tabs>
          <w:tab w:val="left" w:pos="1680"/>
          <w:tab w:val="right" w:leader="dot" w:pos="8494"/>
        </w:tabs>
        <w:ind w:left="720"/>
        <w:rPr>
          <w:rFonts w:asciiTheme="minorHAnsi" w:eastAsiaTheme="minorEastAsia" w:hAnsiTheme="minorHAnsi" w:cstheme="minorBidi"/>
          <w:noProof/>
          <w:sz w:val="21"/>
        </w:rPr>
      </w:pPr>
      <w:hyperlink w:anchor="_Toc477884396" w:history="1">
        <w:r w:rsidR="006D193C" w:rsidRPr="001365FC">
          <w:rPr>
            <w:rStyle w:val="ae"/>
            <w:noProof/>
          </w:rPr>
          <w:t>2.2.2</w:t>
        </w:r>
        <w:r w:rsidR="006D193C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6D193C" w:rsidRPr="001365FC">
          <w:rPr>
            <w:rStyle w:val="ae"/>
            <w:noProof/>
          </w:rPr>
          <w:t>Dubbo</w:t>
        </w:r>
        <w:r w:rsidR="006D193C" w:rsidRPr="001365FC">
          <w:rPr>
            <w:rStyle w:val="ae"/>
            <w:rFonts w:hint="eastAsia"/>
            <w:noProof/>
          </w:rPr>
          <w:t>监听部署说明</w:t>
        </w:r>
        <w:r w:rsidR="006D193C" w:rsidRPr="001365FC">
          <w:rPr>
            <w:rStyle w:val="ae"/>
            <w:noProof/>
          </w:rPr>
          <w:t> :</w:t>
        </w:r>
        <w:r w:rsidR="006D193C">
          <w:rPr>
            <w:noProof/>
            <w:webHidden/>
          </w:rPr>
          <w:tab/>
        </w:r>
        <w:r w:rsidR="006D193C">
          <w:rPr>
            <w:noProof/>
            <w:webHidden/>
          </w:rPr>
          <w:fldChar w:fldCharType="begin"/>
        </w:r>
        <w:r w:rsidR="006D193C">
          <w:rPr>
            <w:noProof/>
            <w:webHidden/>
          </w:rPr>
          <w:instrText xml:space="preserve"> PAGEREF _Toc477884396 \h </w:instrText>
        </w:r>
        <w:r w:rsidR="006D193C">
          <w:rPr>
            <w:noProof/>
            <w:webHidden/>
          </w:rPr>
        </w:r>
        <w:r w:rsidR="006D193C">
          <w:rPr>
            <w:noProof/>
            <w:webHidden/>
          </w:rPr>
          <w:fldChar w:fldCharType="separate"/>
        </w:r>
        <w:r w:rsidR="006D193C">
          <w:rPr>
            <w:noProof/>
            <w:webHidden/>
          </w:rPr>
          <w:t>8</w:t>
        </w:r>
        <w:r w:rsidR="006D193C">
          <w:rPr>
            <w:noProof/>
            <w:webHidden/>
          </w:rPr>
          <w:fldChar w:fldCharType="end"/>
        </w:r>
      </w:hyperlink>
    </w:p>
    <w:p w:rsidR="006D193C" w:rsidRDefault="00C53E33" w:rsidP="006D193C">
      <w:pPr>
        <w:pStyle w:val="31"/>
        <w:tabs>
          <w:tab w:val="left" w:pos="1680"/>
          <w:tab w:val="right" w:leader="dot" w:pos="8494"/>
        </w:tabs>
        <w:ind w:left="720"/>
        <w:rPr>
          <w:rFonts w:asciiTheme="minorHAnsi" w:eastAsiaTheme="minorEastAsia" w:hAnsiTheme="minorHAnsi" w:cstheme="minorBidi"/>
          <w:noProof/>
          <w:sz w:val="21"/>
        </w:rPr>
      </w:pPr>
      <w:hyperlink w:anchor="_Toc477884397" w:history="1">
        <w:r w:rsidR="006D193C" w:rsidRPr="001365FC">
          <w:rPr>
            <w:rStyle w:val="ae"/>
            <w:noProof/>
          </w:rPr>
          <w:t>2.2.3</w:t>
        </w:r>
        <w:r w:rsidR="006D193C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6D193C" w:rsidRPr="001365FC">
          <w:rPr>
            <w:rStyle w:val="ae"/>
            <w:noProof/>
          </w:rPr>
          <w:t>Dubbo</w:t>
        </w:r>
        <w:r w:rsidR="006D193C" w:rsidRPr="001365FC">
          <w:rPr>
            <w:rStyle w:val="ae"/>
            <w:rFonts w:hint="eastAsia"/>
            <w:noProof/>
          </w:rPr>
          <w:t>管理控制部署说明：</w:t>
        </w:r>
        <w:r w:rsidR="006D193C">
          <w:rPr>
            <w:noProof/>
            <w:webHidden/>
          </w:rPr>
          <w:tab/>
        </w:r>
        <w:r w:rsidR="006D193C">
          <w:rPr>
            <w:noProof/>
            <w:webHidden/>
          </w:rPr>
          <w:fldChar w:fldCharType="begin"/>
        </w:r>
        <w:r w:rsidR="006D193C">
          <w:rPr>
            <w:noProof/>
            <w:webHidden/>
          </w:rPr>
          <w:instrText xml:space="preserve"> PAGEREF _Toc477884397 \h </w:instrText>
        </w:r>
        <w:r w:rsidR="006D193C">
          <w:rPr>
            <w:noProof/>
            <w:webHidden/>
          </w:rPr>
        </w:r>
        <w:r w:rsidR="006D193C">
          <w:rPr>
            <w:noProof/>
            <w:webHidden/>
          </w:rPr>
          <w:fldChar w:fldCharType="separate"/>
        </w:r>
        <w:r w:rsidR="006D193C">
          <w:rPr>
            <w:noProof/>
            <w:webHidden/>
          </w:rPr>
          <w:t>10</w:t>
        </w:r>
        <w:r w:rsidR="006D193C">
          <w:rPr>
            <w:noProof/>
            <w:webHidden/>
          </w:rPr>
          <w:fldChar w:fldCharType="end"/>
        </w:r>
      </w:hyperlink>
    </w:p>
    <w:p w:rsidR="006D193C" w:rsidRDefault="00C53E33" w:rsidP="006D193C">
      <w:pPr>
        <w:pStyle w:val="22"/>
        <w:tabs>
          <w:tab w:val="left" w:pos="1260"/>
          <w:tab w:val="right" w:leader="dot" w:pos="8494"/>
        </w:tabs>
        <w:ind w:left="360"/>
        <w:rPr>
          <w:rFonts w:asciiTheme="minorHAnsi" w:eastAsiaTheme="minorEastAsia" w:hAnsiTheme="minorHAnsi" w:cstheme="minorBidi"/>
          <w:noProof/>
          <w:sz w:val="21"/>
        </w:rPr>
      </w:pPr>
      <w:hyperlink w:anchor="_Toc477884398" w:history="1">
        <w:r w:rsidR="006D193C" w:rsidRPr="001365FC">
          <w:rPr>
            <w:rStyle w:val="ae"/>
            <w:noProof/>
          </w:rPr>
          <w:t>2.3</w:t>
        </w:r>
        <w:r w:rsidR="006D193C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6D193C" w:rsidRPr="001365FC">
          <w:rPr>
            <w:rStyle w:val="ae"/>
            <w:rFonts w:ascii="微软雅黑" w:hAnsi="微软雅黑"/>
            <w:noProof/>
          </w:rPr>
          <w:t>Dubbo</w:t>
        </w:r>
        <w:r w:rsidR="006D193C" w:rsidRPr="001365FC">
          <w:rPr>
            <w:rStyle w:val="ae"/>
            <w:rFonts w:ascii="微软雅黑" w:hAnsi="微软雅黑" w:hint="eastAsia"/>
            <w:noProof/>
          </w:rPr>
          <w:t>服务发布和使用</w:t>
        </w:r>
        <w:r w:rsidR="006D193C">
          <w:rPr>
            <w:noProof/>
            <w:webHidden/>
          </w:rPr>
          <w:tab/>
        </w:r>
        <w:r w:rsidR="006D193C">
          <w:rPr>
            <w:noProof/>
            <w:webHidden/>
          </w:rPr>
          <w:fldChar w:fldCharType="begin"/>
        </w:r>
        <w:r w:rsidR="006D193C">
          <w:rPr>
            <w:noProof/>
            <w:webHidden/>
          </w:rPr>
          <w:instrText xml:space="preserve"> PAGEREF _Toc477884398 \h </w:instrText>
        </w:r>
        <w:r w:rsidR="006D193C">
          <w:rPr>
            <w:noProof/>
            <w:webHidden/>
          </w:rPr>
        </w:r>
        <w:r w:rsidR="006D193C">
          <w:rPr>
            <w:noProof/>
            <w:webHidden/>
          </w:rPr>
          <w:fldChar w:fldCharType="separate"/>
        </w:r>
        <w:r w:rsidR="006D193C">
          <w:rPr>
            <w:noProof/>
            <w:webHidden/>
          </w:rPr>
          <w:t>11</w:t>
        </w:r>
        <w:r w:rsidR="006D193C">
          <w:rPr>
            <w:noProof/>
            <w:webHidden/>
          </w:rPr>
          <w:fldChar w:fldCharType="end"/>
        </w:r>
      </w:hyperlink>
    </w:p>
    <w:p w:rsidR="006D193C" w:rsidRDefault="00C53E33" w:rsidP="006D193C">
      <w:pPr>
        <w:pStyle w:val="22"/>
        <w:tabs>
          <w:tab w:val="left" w:pos="1260"/>
          <w:tab w:val="right" w:leader="dot" w:pos="8494"/>
        </w:tabs>
        <w:ind w:left="360"/>
        <w:rPr>
          <w:rFonts w:asciiTheme="minorHAnsi" w:eastAsiaTheme="minorEastAsia" w:hAnsiTheme="minorHAnsi" w:cstheme="minorBidi"/>
          <w:noProof/>
          <w:sz w:val="21"/>
        </w:rPr>
      </w:pPr>
      <w:hyperlink w:anchor="_Toc477884399" w:history="1">
        <w:r w:rsidR="006D193C" w:rsidRPr="001365FC">
          <w:rPr>
            <w:rStyle w:val="ae"/>
            <w:rFonts w:ascii="微软雅黑" w:hAnsi="微软雅黑"/>
            <w:noProof/>
          </w:rPr>
          <w:t>2.4</w:t>
        </w:r>
        <w:r w:rsidR="006D193C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6D193C" w:rsidRPr="001365FC">
          <w:rPr>
            <w:rStyle w:val="ae"/>
            <w:rFonts w:ascii="微软雅黑" w:hAnsi="微软雅黑"/>
            <w:noProof/>
          </w:rPr>
          <w:t>Dubbo</w:t>
        </w:r>
        <w:r w:rsidR="006D193C" w:rsidRPr="001365FC">
          <w:rPr>
            <w:rStyle w:val="ae"/>
            <w:rFonts w:ascii="微软雅黑" w:hAnsi="微软雅黑" w:hint="eastAsia"/>
            <w:noProof/>
          </w:rPr>
          <w:t>服务消费端调用</w:t>
        </w:r>
        <w:r w:rsidR="006D193C">
          <w:rPr>
            <w:noProof/>
            <w:webHidden/>
          </w:rPr>
          <w:tab/>
        </w:r>
        <w:r w:rsidR="006D193C">
          <w:rPr>
            <w:noProof/>
            <w:webHidden/>
          </w:rPr>
          <w:fldChar w:fldCharType="begin"/>
        </w:r>
        <w:r w:rsidR="006D193C">
          <w:rPr>
            <w:noProof/>
            <w:webHidden/>
          </w:rPr>
          <w:instrText xml:space="preserve"> PAGEREF _Toc477884399 \h </w:instrText>
        </w:r>
        <w:r w:rsidR="006D193C">
          <w:rPr>
            <w:noProof/>
            <w:webHidden/>
          </w:rPr>
        </w:r>
        <w:r w:rsidR="006D193C">
          <w:rPr>
            <w:noProof/>
            <w:webHidden/>
          </w:rPr>
          <w:fldChar w:fldCharType="separate"/>
        </w:r>
        <w:r w:rsidR="006D193C">
          <w:rPr>
            <w:noProof/>
            <w:webHidden/>
          </w:rPr>
          <w:t>12</w:t>
        </w:r>
        <w:r w:rsidR="006D193C">
          <w:rPr>
            <w:noProof/>
            <w:webHidden/>
          </w:rPr>
          <w:fldChar w:fldCharType="end"/>
        </w:r>
      </w:hyperlink>
    </w:p>
    <w:p w:rsidR="00376E38" w:rsidRPr="00580C3C" w:rsidRDefault="005A46AC" w:rsidP="00376E38">
      <w:pPr>
        <w:pStyle w:val="22"/>
        <w:tabs>
          <w:tab w:val="left" w:pos="400"/>
          <w:tab w:val="left" w:pos="1050"/>
          <w:tab w:val="right" w:leader="dot" w:pos="9350"/>
        </w:tabs>
        <w:spacing w:line="360" w:lineRule="auto"/>
        <w:ind w:left="360"/>
        <w:rPr>
          <w:rFonts w:ascii="宋体" w:eastAsia="宋体" w:hAnsi="宋体"/>
          <w:caps/>
          <w:szCs w:val="21"/>
        </w:rPr>
      </w:pPr>
      <w:r w:rsidRPr="00F95B78">
        <w:rPr>
          <w:rFonts w:ascii="宋体" w:eastAsia="宋体" w:hAnsi="宋体"/>
          <w:caps/>
          <w:sz w:val="24"/>
          <w:szCs w:val="24"/>
        </w:rPr>
        <w:fldChar w:fldCharType="end"/>
      </w:r>
    </w:p>
    <w:p w:rsidR="008C555A" w:rsidRDefault="008C555A" w:rsidP="00C0244C">
      <w:pPr>
        <w:widowControl/>
        <w:jc w:val="left"/>
      </w:pPr>
      <w:r>
        <w:br w:type="page"/>
      </w:r>
    </w:p>
    <w:p w:rsidR="00E85173" w:rsidRPr="004E6B52" w:rsidRDefault="00E85173" w:rsidP="004E6B52">
      <w:pPr>
        <w:pStyle w:val="1"/>
      </w:pPr>
      <w:bookmarkStart w:id="3" w:name="_Toc452135636"/>
      <w:bookmarkStart w:id="4" w:name="_Toc452388241"/>
      <w:bookmarkStart w:id="5" w:name="_Toc452448792"/>
      <w:bookmarkStart w:id="6" w:name="_Toc452449105"/>
      <w:bookmarkStart w:id="7" w:name="_Toc477884387"/>
      <w:r w:rsidRPr="004E6B52">
        <w:rPr>
          <w:rFonts w:hint="eastAsia"/>
        </w:rPr>
        <w:lastRenderedPageBreak/>
        <w:t>总体说明</w:t>
      </w:r>
      <w:bookmarkEnd w:id="3"/>
      <w:bookmarkEnd w:id="4"/>
      <w:bookmarkEnd w:id="5"/>
      <w:bookmarkEnd w:id="6"/>
      <w:bookmarkEnd w:id="7"/>
    </w:p>
    <w:p w:rsidR="00E85173" w:rsidRPr="00990E9E" w:rsidRDefault="00E85173" w:rsidP="00A231C7">
      <w:pPr>
        <w:pStyle w:val="20"/>
        <w:ind w:left="661" w:right="180" w:hanging="661"/>
        <w:rPr>
          <w:sz w:val="21"/>
          <w:szCs w:val="21"/>
        </w:rPr>
      </w:pPr>
      <w:bookmarkStart w:id="8" w:name="_Toc479955978"/>
      <w:bookmarkStart w:id="9" w:name="_Toc332640740"/>
      <w:bookmarkStart w:id="10" w:name="_Toc452135637"/>
      <w:bookmarkStart w:id="11" w:name="_Toc452388242"/>
      <w:bookmarkStart w:id="12" w:name="_Toc452448793"/>
      <w:bookmarkStart w:id="13" w:name="_Toc452449106"/>
      <w:bookmarkStart w:id="14" w:name="_Toc477884388"/>
      <w:r w:rsidRPr="00990E9E">
        <w:rPr>
          <w:rFonts w:hint="eastAsia"/>
          <w:sz w:val="21"/>
          <w:szCs w:val="21"/>
        </w:rPr>
        <w:t>编写目的</w:t>
      </w:r>
      <w:bookmarkEnd w:id="8"/>
      <w:bookmarkEnd w:id="9"/>
      <w:bookmarkEnd w:id="10"/>
      <w:bookmarkEnd w:id="11"/>
      <w:bookmarkEnd w:id="12"/>
      <w:bookmarkEnd w:id="13"/>
      <w:bookmarkEnd w:id="14"/>
    </w:p>
    <w:p w:rsidR="002E0D2F" w:rsidRPr="002E0D2F" w:rsidRDefault="00E85173" w:rsidP="002E0D2F">
      <w:pPr>
        <w:ind w:firstLine="420"/>
        <w:rPr>
          <w:rFonts w:ascii="微软雅黑" w:hAnsi="微软雅黑"/>
          <w:szCs w:val="18"/>
        </w:rPr>
      </w:pPr>
      <w:r w:rsidRPr="0087128B">
        <w:rPr>
          <w:rFonts w:ascii="微软雅黑" w:hAnsi="微软雅黑" w:hint="eastAsia"/>
          <w:szCs w:val="18"/>
        </w:rPr>
        <w:t>本</w:t>
      </w:r>
      <w:r w:rsidR="002E0D2F">
        <w:rPr>
          <w:rFonts w:ascii="微软雅黑" w:hAnsi="微软雅黑" w:hint="eastAsia"/>
          <w:szCs w:val="18"/>
        </w:rPr>
        <w:t>技术文档编写目是方便所有开发人员，技术架构人员，能够快速方便的了解dubbo在公司项目体系中的作用。以及能够快速的使用dubbo微服务技术进行开发。</w:t>
      </w:r>
    </w:p>
    <w:p w:rsidR="00E85173" w:rsidRDefault="00E85173" w:rsidP="00A231C7">
      <w:pPr>
        <w:pStyle w:val="20"/>
        <w:ind w:left="661" w:right="180" w:hanging="661"/>
        <w:rPr>
          <w:sz w:val="21"/>
          <w:szCs w:val="21"/>
        </w:rPr>
      </w:pPr>
      <w:bookmarkStart w:id="15" w:name="_Toc452135639"/>
      <w:bookmarkStart w:id="16" w:name="_Toc452388244"/>
      <w:bookmarkStart w:id="17" w:name="_Toc452448795"/>
      <w:bookmarkStart w:id="18" w:name="_Toc452449108"/>
      <w:bookmarkStart w:id="19" w:name="_Toc477884389"/>
      <w:r w:rsidRPr="00990E9E">
        <w:rPr>
          <w:sz w:val="21"/>
          <w:szCs w:val="21"/>
        </w:rPr>
        <w:t>项目背景</w:t>
      </w:r>
      <w:bookmarkEnd w:id="15"/>
      <w:bookmarkEnd w:id="16"/>
      <w:bookmarkEnd w:id="17"/>
      <w:bookmarkEnd w:id="18"/>
      <w:bookmarkEnd w:id="19"/>
    </w:p>
    <w:p w:rsidR="00BF51EA" w:rsidRPr="00BF51EA" w:rsidRDefault="002E0D2F" w:rsidP="002E0D2F">
      <w:pPr>
        <w:ind w:firstLine="420"/>
        <w:rPr>
          <w:rFonts w:ascii="微软雅黑" w:hAnsi="微软雅黑"/>
          <w:szCs w:val="18"/>
        </w:rPr>
      </w:pPr>
      <w:r>
        <w:rPr>
          <w:rFonts w:ascii="微软雅黑" w:hAnsi="微软雅黑" w:hint="eastAsia"/>
          <w:szCs w:val="18"/>
        </w:rPr>
        <w:t>由于公司目前的所有系统都提供独立的接口，接口方式都有不同，都是通过当前系统直接调用其它系统。随着系统越来越多。关系也错综复杂。所有的接口调用都无法监控。</w:t>
      </w:r>
      <w:r>
        <w:rPr>
          <w:rFonts w:ascii="微软雅黑" w:hAnsi="微软雅黑"/>
          <w:szCs w:val="18"/>
        </w:rPr>
        <w:t>D</w:t>
      </w:r>
      <w:r>
        <w:rPr>
          <w:rFonts w:ascii="微软雅黑" w:hAnsi="微软雅黑" w:hint="eastAsia"/>
          <w:szCs w:val="18"/>
        </w:rPr>
        <w:t>ubbo接口服务就是为了解决当前问题。</w:t>
      </w:r>
    </w:p>
    <w:p w:rsidR="00E85173" w:rsidRDefault="00E85173" w:rsidP="00A231C7">
      <w:pPr>
        <w:pStyle w:val="20"/>
        <w:ind w:left="661" w:right="180" w:hanging="661"/>
        <w:rPr>
          <w:sz w:val="21"/>
          <w:szCs w:val="21"/>
        </w:rPr>
      </w:pPr>
      <w:bookmarkStart w:id="20" w:name="_Toc452135640"/>
      <w:bookmarkStart w:id="21" w:name="_Toc452388245"/>
      <w:bookmarkStart w:id="22" w:name="_Toc452448796"/>
      <w:bookmarkStart w:id="23" w:name="_Toc452449109"/>
      <w:bookmarkStart w:id="24" w:name="_Toc477884390"/>
      <w:r w:rsidRPr="00990E9E">
        <w:rPr>
          <w:rFonts w:hint="eastAsia"/>
          <w:sz w:val="21"/>
          <w:szCs w:val="21"/>
        </w:rPr>
        <w:t>名词定义</w:t>
      </w:r>
      <w:bookmarkEnd w:id="20"/>
      <w:bookmarkEnd w:id="21"/>
      <w:bookmarkEnd w:id="22"/>
      <w:bookmarkEnd w:id="23"/>
      <w:bookmarkEnd w:id="24"/>
    </w:p>
    <w:p w:rsidR="002E0D2F" w:rsidRPr="00BD625B" w:rsidRDefault="00064235" w:rsidP="002E0D2F">
      <w:pPr>
        <w:ind w:firstLine="420"/>
        <w:rPr>
          <w:rFonts w:ascii="微软雅黑" w:hAnsi="微软雅黑"/>
          <w:szCs w:val="18"/>
        </w:rPr>
      </w:pPr>
      <w:r w:rsidRPr="00BD625B">
        <w:rPr>
          <w:rFonts w:ascii="微软雅黑" w:hAnsi="微软雅黑"/>
          <w:b/>
          <w:bCs/>
          <w:szCs w:val="18"/>
        </w:rPr>
        <w:t>服务定义</w:t>
      </w:r>
      <w:r w:rsidRPr="00BD625B">
        <w:rPr>
          <w:rFonts w:ascii="微软雅黑" w:hAnsi="微软雅黑" w:hint="eastAsia"/>
          <w:b/>
          <w:bCs/>
          <w:szCs w:val="18"/>
        </w:rPr>
        <w:t>：</w:t>
      </w:r>
      <w:r w:rsidRPr="00BD625B">
        <w:rPr>
          <w:rFonts w:ascii="微软雅黑" w:hAnsi="微软雅黑"/>
          <w:szCs w:val="18"/>
        </w:rPr>
        <w:t>服务是围绕服务提供方和服务消费方的，服务提供方实现服务，而服务消费方调用服务。</w:t>
      </w:r>
    </w:p>
    <w:p w:rsidR="00064235" w:rsidRPr="00BD625B" w:rsidRDefault="00064235" w:rsidP="002E0D2F">
      <w:pPr>
        <w:ind w:firstLine="420"/>
        <w:rPr>
          <w:rFonts w:ascii="微软雅黑" w:hAnsi="微软雅黑"/>
          <w:szCs w:val="18"/>
        </w:rPr>
      </w:pPr>
      <w:r w:rsidRPr="00BD625B">
        <w:rPr>
          <w:rFonts w:ascii="微软雅黑" w:hAnsi="微软雅黑"/>
          <w:b/>
          <w:bCs/>
          <w:szCs w:val="18"/>
        </w:rPr>
        <w:t>服务注册</w:t>
      </w:r>
      <w:r w:rsidRPr="00BD625B">
        <w:rPr>
          <w:rFonts w:ascii="微软雅黑" w:hAnsi="微软雅黑" w:hint="eastAsia"/>
          <w:b/>
          <w:bCs/>
          <w:szCs w:val="18"/>
        </w:rPr>
        <w:t>：</w:t>
      </w:r>
      <w:r w:rsidRPr="00BD625B">
        <w:rPr>
          <w:rFonts w:ascii="微软雅黑" w:hAnsi="微软雅黑"/>
          <w:szCs w:val="18"/>
        </w:rPr>
        <w:t>通过将服务统一管理起来，可以有效地优化内部应用对服务发布/使用的流程和管理。服务注册中心可以通过特定协议来完成服务对外的统一。Dubbo提供的注册中心</w:t>
      </w:r>
      <w:r w:rsidRPr="00BD625B">
        <w:rPr>
          <w:rFonts w:ascii="微软雅黑" w:hAnsi="微软雅黑" w:hint="eastAsia"/>
          <w:szCs w:val="18"/>
        </w:rPr>
        <w:t>提供多个注册方式，当前采用</w:t>
      </w:r>
      <w:r w:rsidR="00BD625B" w:rsidRPr="00BD625B">
        <w:rPr>
          <w:rFonts w:ascii="微软雅黑" w:hAnsi="微软雅黑"/>
          <w:szCs w:val="18"/>
        </w:rPr>
        <w:t>Zookeeper注册中心</w:t>
      </w:r>
      <w:r w:rsidR="00BD625B" w:rsidRPr="00BD625B">
        <w:rPr>
          <w:rFonts w:ascii="微软雅黑" w:hAnsi="微软雅黑" w:hint="eastAsia"/>
          <w:szCs w:val="18"/>
        </w:rPr>
        <w:t>。</w:t>
      </w:r>
    </w:p>
    <w:p w:rsidR="00BD625B" w:rsidRPr="00BD625B" w:rsidRDefault="00BD625B" w:rsidP="002E0D2F">
      <w:pPr>
        <w:ind w:firstLine="420"/>
        <w:rPr>
          <w:rFonts w:ascii="微软雅黑" w:hAnsi="微软雅黑"/>
          <w:szCs w:val="18"/>
        </w:rPr>
      </w:pPr>
      <w:r w:rsidRPr="00BD625B">
        <w:rPr>
          <w:rFonts w:ascii="微软雅黑" w:hAnsi="微软雅黑"/>
          <w:b/>
          <w:bCs/>
          <w:szCs w:val="18"/>
        </w:rPr>
        <w:t>服务监控</w:t>
      </w:r>
      <w:r w:rsidRPr="00BD625B">
        <w:rPr>
          <w:rFonts w:ascii="微软雅黑" w:hAnsi="微软雅黑" w:hint="eastAsia"/>
          <w:b/>
          <w:bCs/>
          <w:szCs w:val="18"/>
        </w:rPr>
        <w:t>：</w:t>
      </w:r>
      <w:r w:rsidRPr="00BD625B">
        <w:rPr>
          <w:rFonts w:ascii="微软雅黑" w:hAnsi="微软雅黑"/>
          <w:szCs w:val="18"/>
        </w:rPr>
        <w:t>无论是服务提供方，还是服务消费方，他们都需要对服务调用的实际状态进行有效的监控，从而改进服务质量。</w:t>
      </w:r>
    </w:p>
    <w:p w:rsidR="00BD625B" w:rsidRPr="00BD625B" w:rsidRDefault="00BD625B" w:rsidP="002E0D2F">
      <w:pPr>
        <w:ind w:firstLine="420"/>
        <w:rPr>
          <w:rFonts w:ascii="微软雅黑" w:hAnsi="微软雅黑"/>
          <w:szCs w:val="18"/>
        </w:rPr>
      </w:pPr>
      <w:r w:rsidRPr="00BD625B">
        <w:rPr>
          <w:rFonts w:ascii="微软雅黑" w:hAnsi="微软雅黑"/>
          <w:b/>
          <w:bCs/>
          <w:szCs w:val="18"/>
        </w:rPr>
        <w:t>远程通信</w:t>
      </w:r>
      <w:r w:rsidRPr="00BD625B">
        <w:rPr>
          <w:rFonts w:ascii="微软雅黑" w:hAnsi="微软雅黑" w:hint="eastAsia"/>
          <w:b/>
          <w:bCs/>
          <w:szCs w:val="18"/>
        </w:rPr>
        <w:t>协议：</w:t>
      </w:r>
      <w:r w:rsidRPr="00BD625B">
        <w:rPr>
          <w:rFonts w:ascii="微软雅黑" w:hAnsi="微软雅黑"/>
          <w:szCs w:val="18"/>
        </w:rPr>
        <w:t>远程通信需要指定通信双方所约定的协议，在保证通信双方理解协议语义的基础上，还要保证高效、稳定的消息传输。</w:t>
      </w:r>
      <w:r w:rsidRPr="00BD625B">
        <w:rPr>
          <w:rFonts w:ascii="微软雅黑" w:hAnsi="微软雅黑" w:hint="eastAsia"/>
          <w:szCs w:val="18"/>
        </w:rPr>
        <w:t xml:space="preserve">公司主要采用dubbo协议和http协议REST风格。 </w:t>
      </w:r>
    </w:p>
    <w:p w:rsidR="00BD625B" w:rsidRPr="002E0D2F" w:rsidRDefault="00BD625B" w:rsidP="002E0D2F">
      <w:pPr>
        <w:ind w:firstLine="420"/>
        <w:rPr>
          <w:rFonts w:ascii="微软雅黑" w:hAnsi="微软雅黑"/>
          <w:szCs w:val="18"/>
        </w:rPr>
      </w:pPr>
    </w:p>
    <w:p w:rsidR="00E85173" w:rsidRPr="00935CB9" w:rsidRDefault="00FE2DD7" w:rsidP="00935CB9">
      <w:pPr>
        <w:pStyle w:val="1"/>
      </w:pPr>
      <w:bookmarkStart w:id="25" w:name="_Toc477884391"/>
      <w:r>
        <w:rPr>
          <w:rFonts w:hint="eastAsia"/>
        </w:rPr>
        <w:lastRenderedPageBreak/>
        <w:t>部署结构说明</w:t>
      </w:r>
      <w:bookmarkEnd w:id="25"/>
    </w:p>
    <w:p w:rsidR="00E85173" w:rsidRPr="00480A61" w:rsidRDefault="00E85173" w:rsidP="00A231C7">
      <w:pPr>
        <w:pStyle w:val="20"/>
        <w:ind w:left="661" w:right="180" w:hanging="661"/>
        <w:rPr>
          <w:sz w:val="21"/>
          <w:szCs w:val="21"/>
        </w:rPr>
      </w:pPr>
      <w:bookmarkStart w:id="26" w:name="_Toc452135648"/>
      <w:bookmarkStart w:id="27" w:name="_Toc452388253"/>
      <w:bookmarkStart w:id="28" w:name="_Toc452448800"/>
      <w:bookmarkStart w:id="29" w:name="_Toc452449113"/>
      <w:bookmarkStart w:id="30" w:name="_Toc477884392"/>
      <w:bookmarkStart w:id="31" w:name="_Toc479955984"/>
      <w:bookmarkStart w:id="32" w:name="_Toc332640746"/>
      <w:r w:rsidRPr="00480A61">
        <w:rPr>
          <w:rFonts w:hint="eastAsia"/>
          <w:sz w:val="21"/>
          <w:szCs w:val="21"/>
        </w:rPr>
        <w:t>部署图</w:t>
      </w:r>
      <w:bookmarkEnd w:id="26"/>
      <w:bookmarkEnd w:id="27"/>
      <w:bookmarkEnd w:id="28"/>
      <w:bookmarkEnd w:id="29"/>
      <w:bookmarkEnd w:id="30"/>
    </w:p>
    <w:p w:rsidR="00E85173" w:rsidRPr="0087128B" w:rsidRDefault="00CA4824" w:rsidP="00B57BAA">
      <w:pPr>
        <w:ind w:leftChars="-177" w:left="-319"/>
        <w:rPr>
          <w:rFonts w:ascii="微软雅黑" w:hAnsi="微软雅黑"/>
          <w:szCs w:val="18"/>
        </w:rPr>
      </w:pPr>
      <w:r>
        <w:object w:dxaOrig="8051" w:dyaOrig="8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55pt;height:413.85pt" o:ole="">
            <v:imagedata r:id="rId8" o:title=""/>
          </v:shape>
          <o:OLEObject Type="Embed" ProgID="Visio.Drawing.11" ShapeID="_x0000_i1025" DrawAspect="Content" ObjectID="_1576662298" r:id="rId9"/>
        </w:object>
      </w:r>
    </w:p>
    <w:p w:rsidR="00E85173" w:rsidRPr="001B1F08" w:rsidRDefault="00E85173" w:rsidP="00A231C7">
      <w:pPr>
        <w:pStyle w:val="3"/>
      </w:pPr>
      <w:bookmarkStart w:id="33" w:name="_Toc452135649"/>
      <w:bookmarkStart w:id="34" w:name="_Toc452388254"/>
      <w:bookmarkStart w:id="35" w:name="_Toc452448801"/>
      <w:bookmarkStart w:id="36" w:name="_Toc452449114"/>
      <w:bookmarkStart w:id="37" w:name="_Toc477884393"/>
      <w:r w:rsidRPr="001B1F08">
        <w:rPr>
          <w:rFonts w:hint="eastAsia"/>
        </w:rPr>
        <w:t>组件说明</w:t>
      </w:r>
      <w:bookmarkEnd w:id="33"/>
      <w:bookmarkEnd w:id="34"/>
      <w:bookmarkEnd w:id="35"/>
      <w:bookmarkEnd w:id="36"/>
      <w:bookmarkEnd w:id="37"/>
    </w:p>
    <w:p w:rsidR="00E85173" w:rsidRDefault="00CA4824" w:rsidP="00BA2517">
      <w:pPr>
        <w:numPr>
          <w:ilvl w:val="0"/>
          <w:numId w:val="4"/>
        </w:numPr>
        <w:rPr>
          <w:rFonts w:ascii="微软雅黑" w:hAnsi="微软雅黑"/>
          <w:szCs w:val="18"/>
        </w:rPr>
      </w:pPr>
      <w:r>
        <w:rPr>
          <w:rFonts w:ascii="微软雅黑" w:hAnsi="微软雅黑" w:hint="eastAsia"/>
          <w:szCs w:val="18"/>
        </w:rPr>
        <w:t>业务数据服务</w:t>
      </w:r>
      <w:r w:rsidR="00E85173" w:rsidRPr="0087128B">
        <w:rPr>
          <w:rFonts w:ascii="微软雅黑" w:hAnsi="微软雅黑" w:hint="eastAsia"/>
          <w:szCs w:val="18"/>
        </w:rPr>
        <w:t>：</w:t>
      </w:r>
      <w:r>
        <w:rPr>
          <w:rFonts w:ascii="微软雅黑" w:hAnsi="微软雅黑" w:hint="eastAsia"/>
          <w:szCs w:val="18"/>
        </w:rPr>
        <w:t>业务平台数据接口服务，</w:t>
      </w:r>
      <w:r w:rsidR="00D3763F">
        <w:rPr>
          <w:rFonts w:ascii="微软雅黑" w:hAnsi="微软雅黑" w:hint="eastAsia"/>
          <w:szCs w:val="18"/>
        </w:rPr>
        <w:t>提供各种业务支持</w:t>
      </w:r>
      <w:r w:rsidR="00E85173" w:rsidRPr="0087128B">
        <w:rPr>
          <w:rFonts w:ascii="微软雅黑" w:hAnsi="微软雅黑" w:hint="eastAsia"/>
          <w:szCs w:val="18"/>
        </w:rPr>
        <w:t>。</w:t>
      </w:r>
    </w:p>
    <w:p w:rsidR="008E4028" w:rsidRPr="008E4028" w:rsidRDefault="00CA4824" w:rsidP="008E4028">
      <w:pPr>
        <w:numPr>
          <w:ilvl w:val="0"/>
          <w:numId w:val="4"/>
        </w:numPr>
        <w:rPr>
          <w:rFonts w:ascii="微软雅黑" w:hAnsi="微软雅黑"/>
          <w:szCs w:val="18"/>
        </w:rPr>
      </w:pPr>
      <w:r>
        <w:rPr>
          <w:rFonts w:ascii="微软雅黑" w:hAnsi="微软雅黑" w:hint="eastAsia"/>
          <w:szCs w:val="18"/>
        </w:rPr>
        <w:t>Zookeeper服务</w:t>
      </w:r>
      <w:r w:rsidR="008E4028" w:rsidRPr="0087128B">
        <w:rPr>
          <w:rFonts w:ascii="微软雅黑" w:hAnsi="微软雅黑" w:hint="eastAsia"/>
          <w:szCs w:val="18"/>
        </w:rPr>
        <w:t>：</w:t>
      </w:r>
      <w:r w:rsidR="00D3763F">
        <w:rPr>
          <w:rFonts w:ascii="微软雅黑" w:hAnsi="微软雅黑" w:hint="eastAsia"/>
          <w:szCs w:val="18"/>
        </w:rPr>
        <w:t>用于dubbo接口服务注册功能</w:t>
      </w:r>
      <w:r w:rsidR="008E4028" w:rsidRPr="0087128B">
        <w:rPr>
          <w:rFonts w:ascii="微软雅黑" w:hAnsi="微软雅黑" w:hint="eastAsia"/>
          <w:szCs w:val="18"/>
        </w:rPr>
        <w:t>。</w:t>
      </w:r>
    </w:p>
    <w:p w:rsidR="00E85173" w:rsidRPr="0087128B" w:rsidRDefault="00CA4824" w:rsidP="00BA2517">
      <w:pPr>
        <w:numPr>
          <w:ilvl w:val="0"/>
          <w:numId w:val="4"/>
        </w:numPr>
        <w:rPr>
          <w:rFonts w:ascii="微软雅黑" w:hAnsi="微软雅黑"/>
          <w:szCs w:val="18"/>
        </w:rPr>
      </w:pPr>
      <w:r>
        <w:rPr>
          <w:rFonts w:ascii="微软雅黑" w:hAnsi="微软雅黑" w:hint="eastAsia"/>
          <w:szCs w:val="18"/>
        </w:rPr>
        <w:t>Dubbo服务</w:t>
      </w:r>
      <w:r w:rsidR="00E85173" w:rsidRPr="0087128B">
        <w:rPr>
          <w:rFonts w:ascii="微软雅黑" w:hAnsi="微软雅黑" w:hint="eastAsia"/>
          <w:szCs w:val="18"/>
        </w:rPr>
        <w:t>:</w:t>
      </w:r>
      <w:r w:rsidR="00D3763F">
        <w:rPr>
          <w:rFonts w:ascii="微软雅黑" w:hAnsi="微软雅黑" w:hint="eastAsia"/>
          <w:szCs w:val="18"/>
        </w:rPr>
        <w:t>实时监控dubbo运行状况和对dubbo管理控制</w:t>
      </w:r>
      <w:r w:rsidR="00E85173" w:rsidRPr="0087128B">
        <w:rPr>
          <w:rFonts w:ascii="微软雅黑" w:hAnsi="微软雅黑" w:hint="eastAsia"/>
          <w:szCs w:val="18"/>
        </w:rPr>
        <w:t>。</w:t>
      </w:r>
    </w:p>
    <w:p w:rsidR="00E85173" w:rsidRPr="0087128B" w:rsidRDefault="00CA4824" w:rsidP="00BA2517">
      <w:pPr>
        <w:numPr>
          <w:ilvl w:val="0"/>
          <w:numId w:val="4"/>
        </w:numPr>
        <w:rPr>
          <w:rFonts w:ascii="微软雅黑" w:hAnsi="微软雅黑"/>
          <w:szCs w:val="18"/>
        </w:rPr>
      </w:pPr>
      <w:r>
        <w:rPr>
          <w:rFonts w:ascii="微软雅黑" w:hAnsi="微软雅黑" w:hint="eastAsia"/>
          <w:szCs w:val="18"/>
        </w:rPr>
        <w:t>健康档案服务</w:t>
      </w:r>
      <w:r w:rsidR="00E85173" w:rsidRPr="0087128B">
        <w:rPr>
          <w:rFonts w:ascii="微软雅黑" w:hAnsi="微软雅黑" w:hint="eastAsia"/>
          <w:szCs w:val="18"/>
        </w:rPr>
        <w:t>:</w:t>
      </w:r>
      <w:r w:rsidR="00D3763F">
        <w:rPr>
          <w:rFonts w:ascii="微软雅黑" w:hAnsi="微软雅黑" w:hint="eastAsia"/>
          <w:szCs w:val="18"/>
        </w:rPr>
        <w:t>用户的健康档案数据服务，提供查询，录入等</w:t>
      </w:r>
      <w:r w:rsidR="00E85173" w:rsidRPr="0087128B">
        <w:rPr>
          <w:rFonts w:ascii="微软雅黑" w:hAnsi="微软雅黑" w:hint="eastAsia"/>
          <w:szCs w:val="18"/>
        </w:rPr>
        <w:t>。</w:t>
      </w:r>
    </w:p>
    <w:p w:rsidR="00E85173" w:rsidRDefault="00CA4824" w:rsidP="008E4028">
      <w:pPr>
        <w:numPr>
          <w:ilvl w:val="0"/>
          <w:numId w:val="4"/>
        </w:numPr>
        <w:rPr>
          <w:rFonts w:ascii="微软雅黑" w:hAnsi="微软雅黑"/>
          <w:szCs w:val="18"/>
        </w:rPr>
      </w:pPr>
      <w:r>
        <w:rPr>
          <w:rFonts w:ascii="微软雅黑" w:hAnsi="微软雅黑" w:hint="eastAsia"/>
          <w:szCs w:val="18"/>
        </w:rPr>
        <w:t>微信服务</w:t>
      </w:r>
      <w:r w:rsidR="00E85173" w:rsidRPr="0087128B">
        <w:rPr>
          <w:rFonts w:ascii="微软雅黑" w:hAnsi="微软雅黑" w:hint="eastAsia"/>
          <w:szCs w:val="18"/>
        </w:rPr>
        <w:t>：</w:t>
      </w:r>
      <w:r w:rsidR="00D3763F">
        <w:rPr>
          <w:rFonts w:ascii="微软雅黑" w:hAnsi="微软雅黑" w:hint="eastAsia"/>
          <w:szCs w:val="18"/>
        </w:rPr>
        <w:t>给用户提供微信端入口，如预约等。</w:t>
      </w:r>
      <w:r w:rsidR="008E4028" w:rsidRPr="0087128B">
        <w:rPr>
          <w:rFonts w:ascii="微软雅黑" w:hAnsi="微软雅黑"/>
          <w:szCs w:val="18"/>
        </w:rPr>
        <w:t xml:space="preserve"> </w:t>
      </w:r>
    </w:p>
    <w:p w:rsidR="00542B05" w:rsidRDefault="00542B05" w:rsidP="00542B05">
      <w:pPr>
        <w:rPr>
          <w:rFonts w:ascii="微软雅黑" w:hAnsi="微软雅黑"/>
          <w:szCs w:val="18"/>
        </w:rPr>
      </w:pPr>
    </w:p>
    <w:p w:rsidR="00542B05" w:rsidRPr="008E4028" w:rsidRDefault="00542B05" w:rsidP="00542B05">
      <w:pPr>
        <w:rPr>
          <w:rFonts w:ascii="微软雅黑" w:hAnsi="微软雅黑"/>
          <w:szCs w:val="18"/>
        </w:rPr>
      </w:pPr>
    </w:p>
    <w:p w:rsidR="00E85173" w:rsidRPr="00FE2DD7" w:rsidRDefault="00542B05" w:rsidP="00FE2DD7">
      <w:pPr>
        <w:pStyle w:val="20"/>
        <w:ind w:left="661" w:right="180" w:hangingChars="315" w:hanging="661"/>
        <w:rPr>
          <w:sz w:val="21"/>
          <w:szCs w:val="21"/>
        </w:rPr>
      </w:pPr>
      <w:bookmarkStart w:id="38" w:name="_Toc477884394"/>
      <w:r w:rsidRPr="00FE2DD7">
        <w:rPr>
          <w:rFonts w:hint="eastAsia"/>
          <w:sz w:val="21"/>
          <w:szCs w:val="21"/>
        </w:rPr>
        <w:lastRenderedPageBreak/>
        <w:t>部署说明</w:t>
      </w:r>
      <w:bookmarkEnd w:id="38"/>
    </w:p>
    <w:p w:rsidR="00313FF7" w:rsidRDefault="00542B05" w:rsidP="00542B05">
      <w:pPr>
        <w:pStyle w:val="3"/>
        <w:ind w:left="453"/>
      </w:pPr>
      <w:bookmarkStart w:id="39" w:name="_Toc477884395"/>
      <w:r w:rsidRPr="00542B05">
        <w:rPr>
          <w:rFonts w:hint="eastAsia"/>
        </w:rPr>
        <w:t>Zookeeperu部署说明：</w:t>
      </w:r>
      <w:bookmarkEnd w:id="39"/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Zookeeper的安装和配置十分简单, 既可以配置成单机模式, 也可以配置成集群模式. 下面将分别进行介绍.</w:t>
      </w:r>
    </w:p>
    <w:p w:rsidR="00A86B0C" w:rsidRPr="00B95A25" w:rsidRDefault="00A86B0C" w:rsidP="00800D95">
      <w:pPr>
        <w:pStyle w:val="4"/>
        <w:jc w:val="left"/>
      </w:pPr>
      <w:r w:rsidRPr="00B95A25">
        <w:t>单机模式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点击这里下载zookeeper的安装包之后, 解压到合适目录. 进入zookeeper目录下的conf子目录, 创建zoo.cfg: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tickTime=2000  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dataDir=/Users/apple/zookeeper/data  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dataLogDir=/Users/apple/zookeeper/logs  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clientPort=4180 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 xml:space="preserve">tickTime=2000  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 xml:space="preserve">dataDir=/Users/apple/zookeeper/data  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 xml:space="preserve">dataLogDir=/Users/apple/zookeeper/logs  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clientPort=4180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参数说明: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tickTime: zookeeper中使用的基本时间单位, 毫秒值.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dataDir: 数据目录. 可以是任意目录.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dataLogDir: log目录, 同样可以是任意目录. 如果没有设置该参数, 将使用和dataDir相同的设置.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clientPort: 监听client连接的端口号.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至此, zookeeper的单机模式已经配置好了. 启动server只需运行脚本: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bin/zkServer.sh start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bin/zkServer.sh start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 xml:space="preserve">Server启动之后, 就可以启动client连接server了, 执行脚本: 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bin/zkCli.sh -server localhost:4180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bin/zkCli.sh -server localhost:4180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 xml:space="preserve">  </w:t>
      </w:r>
    </w:p>
    <w:p w:rsidR="00A86B0C" w:rsidRPr="00B95A25" w:rsidRDefault="00A86B0C" w:rsidP="00800D95">
      <w:pPr>
        <w:pStyle w:val="4"/>
        <w:jc w:val="left"/>
      </w:pPr>
      <w:bookmarkStart w:id="40" w:name="-1"/>
      <w:bookmarkEnd w:id="40"/>
      <w:r w:rsidRPr="00B95A25">
        <w:t>伪集群模式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所谓伪集群, 是指在单台机器中启动多个zookeeper进程, 并组成一个集群. 以启动3个zookeeper进程为例.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将zookeeper的目录拷贝2份: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|--zookeeper0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|--zookeeper1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|--zookeeper2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|--zookeeper0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|--zookeeper1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|--zookeeper2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 更改zookeeper0/conf/zoo.cfg文件为: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tickTime=2000  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initLimit=5  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lastRenderedPageBreak/>
        <w:t>syncLimit=2  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dataDir=/Users/apple/zookeeper0/data  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dataLogDir=/Users/apple/zookeeper0/logs  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clientPort=4180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server.0=127.0.0.1:8880:7770  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server.1=127.0.0.1:8881:7771  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server.2=127.0.0.1:8882:7772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 xml:space="preserve">tickTime=2000  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 xml:space="preserve">initLimit=5  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 xml:space="preserve">syncLimit=2  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 xml:space="preserve">dataDir=/Users/apple/zookeeper0/data  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 xml:space="preserve">dataLogDir=/Users/apple/zookeeper0/logs  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clientPort=4180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 xml:space="preserve">server.0=127.0.0.1:8880:7770  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 xml:space="preserve">server.1=127.0.0.1:8881:7771  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server.2=127.0.0.1:8882:7772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新增了几个参数, 其含义如下: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initLimit: zookeeper集群中的包含多台server, 其中一台为leader, 集群中其余的server为follower. initLimit参数配置初始化连接时, follower和leader之间的最长心跳时间. 此时该参数设置为5, 说明时间限制为5倍tickTime, 即5*2000=10000ms=10s.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syncLimit: 该参数配置leader和follower之间发送消息, 请求和应答的最大时间长度. 此时该参数设置为2, 说明时间限制为2倍tickTime, 即4000ms.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server.X=A:B:C 其中X是一个数字, 表示这是第几号server. A是该server所在的IP地址. B配置该server和集群中的leader交换消息所使用的端口. C配置选举leader时所使用的端口. 由于配置的是伪集群模式, 所以各个server的B, C参数必须不同.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参照zookeeper0/conf/zoo.cfg, 配置zookeeper1/conf/zoo.cfg, 和zookeeper2/conf/zoo.cfg文件. 只需更改dataDir, dataLogDir, clientPort参数即可.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在之前设置的dataDir中新建myid文件, 写入一个数字, 该数字表示这是第几号server. 该数字必须和zoo.cfg文件中的server.X中的X一一对应.</w:t>
      </w:r>
      <w:r w:rsidRPr="00B95A25">
        <w:rPr>
          <w:rFonts w:ascii="微软雅黑" w:hAnsi="微软雅黑"/>
          <w:szCs w:val="18"/>
        </w:rPr>
        <w:br/>
        <w:t>/Users/apple/zookeeper0/data/myid文件中写入0, /Users/apple/zookeeper1/data/myid文件中写入1, /Users/apple/zookeeper2/data/myid文件中写入2.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分别进入/Users/apple/zookeeper0/bin, /Users/apple/zookeeper1/bin, /Users/apple/zookeeper2/bin三个目录, 启动server.</w:t>
      </w:r>
      <w:r w:rsidRPr="00B95A25">
        <w:rPr>
          <w:rFonts w:ascii="微软雅黑" w:hAnsi="微软雅黑"/>
          <w:szCs w:val="18"/>
        </w:rPr>
        <w:br/>
        <w:t>任意选择一个server目录, 启动客户端: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bin/zkCli.sh -server localhost:4180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bin/zkCli.sh -server localhost:4180</w:t>
      </w:r>
    </w:p>
    <w:p w:rsidR="00A86B0C" w:rsidRPr="00B95A25" w:rsidRDefault="00A86B0C" w:rsidP="00800D95">
      <w:pPr>
        <w:pStyle w:val="4"/>
        <w:jc w:val="left"/>
      </w:pPr>
      <w:bookmarkStart w:id="41" w:name="-2"/>
      <w:bookmarkEnd w:id="41"/>
      <w:r w:rsidRPr="00B95A25">
        <w:t>集群模式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集群模式的配置和伪集群基本一致.</w:t>
      </w:r>
      <w:r w:rsidRPr="00B95A25">
        <w:rPr>
          <w:rFonts w:ascii="微软雅黑" w:hAnsi="微软雅黑"/>
          <w:szCs w:val="18"/>
        </w:rPr>
        <w:br/>
        <w:t>由于集群模式下, 各server部署在不同的机器上, 因此各server的conf/zoo.cfg文件可以完全一样.</w:t>
      </w:r>
      <w:r w:rsidRPr="00B95A25">
        <w:rPr>
          <w:rFonts w:ascii="微软雅黑" w:hAnsi="微软雅黑"/>
          <w:szCs w:val="18"/>
        </w:rPr>
        <w:br/>
        <w:t>下面是一个示例: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tickTime=2000  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initLimit=5  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syncLimit=2  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dataDir=/home/zookeeper/data  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lastRenderedPageBreak/>
        <w:t>dataLogDir=/home/zookeeper/logs  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clientPort=4180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server.43=10.1.39.43:2888:3888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server.47=10.1.39.47:2888:3888  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server.48=10.1.39.48:2888:3888  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 xml:space="preserve">tickTime=2000  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 xml:space="preserve">initLimit=5  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 xml:space="preserve">syncLimit=2  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 xml:space="preserve">dataDir=/home/zookeeper/data  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 xml:space="preserve">dataLogDir=/home/zookeeper/logs  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clientPort=4180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server.43=10.1.39.43:2888:3888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 xml:space="preserve">server.47=10.1.39.47:2888:3888  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server.48=10.1.39.48:2888:3888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示例中部署了3台zookeeper server, 分别部署在10.1.39.43, 10.1.39.47, 10.1.39.48上. 需要注意的是, 各server的dataDir目录下的myid文件中的数字必须不同.</w:t>
      </w:r>
    </w:p>
    <w:p w:rsidR="00A86B0C" w:rsidRPr="00B95A25" w:rsidRDefault="00A86B0C" w:rsidP="00800D95">
      <w:pPr>
        <w:ind w:firstLine="420"/>
        <w:jc w:val="left"/>
        <w:rPr>
          <w:rFonts w:ascii="微软雅黑" w:hAnsi="微软雅黑"/>
          <w:szCs w:val="18"/>
        </w:rPr>
      </w:pPr>
      <w:r w:rsidRPr="00B95A25">
        <w:rPr>
          <w:rFonts w:ascii="微软雅黑" w:hAnsi="微软雅黑"/>
          <w:szCs w:val="18"/>
        </w:rPr>
        <w:t>10.1.39.43 server的myid为43, 10.1.39.47 server的myid为47, 10.1.39.48 server的myid为48.</w:t>
      </w:r>
    </w:p>
    <w:p w:rsidR="00542B05" w:rsidRDefault="00542B05" w:rsidP="00542B05">
      <w:pPr>
        <w:ind w:left="405"/>
      </w:pPr>
    </w:p>
    <w:p w:rsidR="00542B05" w:rsidRPr="00542B05" w:rsidRDefault="00542B05" w:rsidP="00542B05">
      <w:pPr>
        <w:ind w:left="405"/>
      </w:pPr>
    </w:p>
    <w:p w:rsidR="00542B05" w:rsidRPr="00542B05" w:rsidRDefault="00542B05" w:rsidP="00542B05">
      <w:pPr>
        <w:pStyle w:val="3"/>
        <w:ind w:left="453"/>
      </w:pPr>
      <w:bookmarkStart w:id="42" w:name="_Toc477884396"/>
      <w:r w:rsidRPr="00542B05">
        <w:t>D</w:t>
      </w:r>
      <w:r w:rsidRPr="00542B05">
        <w:rPr>
          <w:rFonts w:hint="eastAsia"/>
        </w:rPr>
        <w:t>ubbo监听部署说明 :</w:t>
      </w:r>
      <w:bookmarkEnd w:id="42"/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Simple Monitor挂掉不会影响到Consumer和Provider之间的调用，所以用于生产环境不会有风险。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配置好了之后可以结合admin管理后台使用，可以清晰的看到服务的访问记录、成功次数、失败次数等.....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Simple Monitor采用磁盘存储统计信息，请注意安装机器的磁盘限制，如果要集群，建议用</w:t>
      </w:r>
      <w:hyperlink r:id="rId10" w:tgtFrame="_blank" w:history="1">
        <w:r w:rsidRPr="00800D95">
          <w:rPr>
            <w:rFonts w:ascii="微软雅黑" w:hAnsi="微软雅黑"/>
            <w:szCs w:val="18"/>
          </w:rPr>
          <w:t>mount</w:t>
        </w:r>
      </w:hyperlink>
      <w:r w:rsidRPr="00800D95">
        <w:rPr>
          <w:rFonts w:ascii="微软雅黑" w:hAnsi="微软雅黑"/>
          <w:szCs w:val="18"/>
        </w:rPr>
        <w:t>共享磁盘。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 charts目录必须放在jetty.directory下，否则页面上访问不了。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下面就介绍下monitor的配置使用过程：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安装: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wget http://code.alibabatech.com/mvn/releases/com/alibaba/dubbo-monitor-simple/2.4.1/dubbo-monitor-simple-2.4.1-assembly.tar.gz  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tar zxvf dubbo-monitor-simple-2.4.1-assembly.tar.gz  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cd dubbo-monitor-simple-2.4.1 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配置: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&lt;span style="font-size:14px;"&gt;vi conf/dubbo.properties&lt;/span&gt;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编辑包中的这个文件，主要修改一下地方：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noProof/>
          <w:szCs w:val="18"/>
        </w:rPr>
        <w:lastRenderedPageBreak/>
        <w:drawing>
          <wp:inline distT="0" distB="0" distL="0" distR="0" wp14:anchorId="50C27A0C" wp14:editId="4FD0FD25">
            <wp:extent cx="6003925" cy="2268855"/>
            <wp:effectExtent l="0" t="0" r="0" b="0"/>
            <wp:docPr id="34" name="图片 34" descr="http://img.blog.csdn.net/20140904155840187?watermark/2/text/aHR0cDovL2Jsb2cuY3Nkbi5uZXQvbGl3Zl8=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http://img.blog.csdn.net/20140904155840187?watermark/2/text/aHR0cDovL2Jsb2cuY3Nkbi5uZXQvbGl3Zl8=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3925" cy="2268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00D95">
        <w:rPr>
          <w:rFonts w:ascii="微软雅黑" w:hAnsi="微软雅黑"/>
          <w:szCs w:val="18"/>
        </w:rPr>
        <w:br/>
        <w:t>最主要的就是广播地址：dubbo.registry,address  改成自己的就行了。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还有charts目录就是生成监控图片的额目录，启动后会自动生成这个目录，有点慢可能要稍等一段时间。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</w:p>
    <w:p w:rsid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集群环境注册中心配置： 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dubbo.registry.address=zookeeper://10.135.108.152:2181?backup=10.135.108.153:2181,10.135.108.154:2181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启动:./bin/start.sh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停止:./bin/stop.sh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重启:./bin/restart.sh</w:t>
      </w:r>
    </w:p>
    <w:p w:rsid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调试:./bin/start.sh debug</w:t>
      </w:r>
    </w:p>
    <w:p w:rsidR="00D53264" w:rsidRPr="00800D95" w:rsidRDefault="00D53264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系统状态:./bin/dump.sh</w:t>
      </w:r>
    </w:p>
    <w:tbl>
      <w:tblPr>
        <w:tblW w:w="0" w:type="auto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"/>
      </w:tblGrid>
      <w:tr w:rsidR="00800D95" w:rsidRPr="00800D95" w:rsidTr="00800D95">
        <w:trPr>
          <w:tblCellSpacing w:w="0" w:type="dxa"/>
        </w:trPr>
        <w:tc>
          <w:tcPr>
            <w:tcW w:w="0" w:type="auto"/>
            <w:vAlign w:val="center"/>
            <w:hideMark/>
          </w:tcPr>
          <w:p w:rsidR="00800D95" w:rsidRPr="00800D95" w:rsidRDefault="00800D95" w:rsidP="00800D95">
            <w:pPr>
              <w:ind w:firstLine="420"/>
              <w:jc w:val="left"/>
              <w:divId w:val="1840803731"/>
              <w:rPr>
                <w:rFonts w:ascii="微软雅黑" w:hAnsi="微软雅黑"/>
                <w:szCs w:val="18"/>
              </w:rPr>
            </w:pPr>
          </w:p>
        </w:tc>
      </w:tr>
      <w:tr w:rsidR="00800D95" w:rsidRPr="00800D95" w:rsidTr="00800D95">
        <w:trPr>
          <w:tblCellSpacing w:w="0" w:type="dxa"/>
        </w:trPr>
        <w:tc>
          <w:tcPr>
            <w:tcW w:w="0" w:type="auto"/>
            <w:vAlign w:val="center"/>
            <w:hideMark/>
          </w:tcPr>
          <w:p w:rsidR="00800D95" w:rsidRPr="00800D95" w:rsidRDefault="00800D95" w:rsidP="00800D95">
            <w:pPr>
              <w:ind w:firstLine="420"/>
              <w:jc w:val="left"/>
              <w:rPr>
                <w:rFonts w:ascii="微软雅黑" w:hAnsi="微软雅黑"/>
                <w:szCs w:val="18"/>
              </w:rPr>
            </w:pPr>
          </w:p>
        </w:tc>
      </w:tr>
    </w:tbl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总控入口:./bin/server.sh start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./bin/server.sh stop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./bin/server.sh restart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./bin/server.sh debug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./bin/server.sh dump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以上都是官方给的启动步骤，按上面的来就行。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启动之后 过一段时候，你在配置文件中指定的目录：dubbo.charts.directory=${dubbo.jetty.directory}/charts  下面就会出来对应的文件，图表目录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然后访问你的界面路径：http://10.0.65.3:8080/   就出现如下的界面了，其他的就看官网的功能介绍吧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noProof/>
          <w:szCs w:val="18"/>
        </w:rPr>
        <w:lastRenderedPageBreak/>
        <w:drawing>
          <wp:inline distT="0" distB="0" distL="0" distR="0" wp14:anchorId="1F8C45AA" wp14:editId="635960B3">
            <wp:extent cx="5295900" cy="1644650"/>
            <wp:effectExtent l="0" t="0" r="0" b="0"/>
            <wp:docPr id="33" name="图片 33" descr="http://img.blog.csdn.net/20140904160629158?watermark/2/text/aHR0cDovL2Jsb2cuY3Nkbi5uZXQvbGl3Zl8=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http://img.blog.csdn.net/20140904160629158?watermark/2/text/aHR0cDovL2Jsb2cuY3Nkbi5uZXQvbGl3Zl8=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0800000" flipH="1" flipV="1">
                      <a:off x="0" y="0"/>
                      <a:ext cx="5317610" cy="1651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noProof/>
          <w:szCs w:val="18"/>
        </w:rPr>
        <w:drawing>
          <wp:inline distT="0" distB="0" distL="0" distR="0" wp14:anchorId="76DF99FA" wp14:editId="7B22FBAF">
            <wp:extent cx="5327650" cy="1046236"/>
            <wp:effectExtent l="0" t="0" r="0" b="0"/>
            <wp:docPr id="32" name="图片 32" descr="http://img.blog.csdn.net/20140904160650639?watermark/2/text/aHR0cDovL2Jsb2cuY3Nkbi5uZXQvbGl3Zl8=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http://img.blog.csdn.net/20140904160650639?watermark/2/text/aHR0cDovL2Jsb2cuY3Nkbi5uZXQvbGl3Zl8=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0800000" flipH="1" flipV="1">
                      <a:off x="0" y="0"/>
                      <a:ext cx="5330158" cy="1046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noProof/>
          <w:szCs w:val="18"/>
        </w:rPr>
        <w:drawing>
          <wp:inline distT="0" distB="0" distL="0" distR="0" wp14:anchorId="081E7020" wp14:editId="12C01F5E">
            <wp:extent cx="5397500" cy="1974850"/>
            <wp:effectExtent l="0" t="0" r="0" b="0"/>
            <wp:docPr id="31" name="图片 31" descr="http://img.blog.csdn.net/20140904160457859?watermark/2/text/aHR0cDovL2Jsb2cuY3Nkbi5uZXQvbGl3Zl8=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http://img.blog.csdn.net/20140904160457859?watermark/2/text/aHR0cDovL2Jsb2cuY3Nkbi5uZXQvbGl3Zl8=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0800000" flipH="1" flipV="1">
                      <a:off x="0" y="0"/>
                      <a:ext cx="5407402" cy="1978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b/>
          <w:szCs w:val="18"/>
        </w:rPr>
      </w:pPr>
      <w:r w:rsidRPr="00800D95">
        <w:rPr>
          <w:rFonts w:ascii="微软雅黑" w:hAnsi="微软雅黑"/>
          <w:b/>
          <w:szCs w:val="18"/>
        </w:rPr>
        <w:t>最近有人遇到问题说配置了后还是出不来图片，大致有两种情况：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1、在配置dubbo.jetty.directory=/aa/bb/monitor 时候 monitor这个目录不存在，dubbo是不会自动给创建这个目录的，他下面的charts和统计的会自动创建；</w:t>
      </w:r>
    </w:p>
    <w:p w:rsidR="00800D95" w:rsidRPr="00800D95" w:rsidRDefault="00800D95" w:rsidP="00800D95">
      <w:pPr>
        <w:ind w:firstLine="420"/>
        <w:jc w:val="left"/>
        <w:rPr>
          <w:rFonts w:ascii="微软雅黑" w:hAnsi="微软雅黑"/>
          <w:szCs w:val="18"/>
        </w:rPr>
      </w:pPr>
      <w:r w:rsidRPr="00800D95">
        <w:rPr>
          <w:rFonts w:ascii="微软雅黑" w:hAnsi="微软雅黑"/>
          <w:szCs w:val="18"/>
        </w:rPr>
        <w:t>2、在服务端需要配置监控的配置文件：&lt;dubbo:monitor protocol="registry" /&gt;</w:t>
      </w:r>
    </w:p>
    <w:p w:rsidR="00542B05" w:rsidRPr="000E33DE" w:rsidRDefault="00542B05" w:rsidP="00800D95">
      <w:pPr>
        <w:rPr>
          <w:rFonts w:ascii="微软雅黑" w:hAnsi="微软雅黑"/>
          <w:szCs w:val="18"/>
        </w:rPr>
      </w:pPr>
    </w:p>
    <w:p w:rsidR="00542B05" w:rsidRDefault="00542B05" w:rsidP="000E33DE">
      <w:pPr>
        <w:rPr>
          <w:rFonts w:ascii="微软雅黑" w:hAnsi="微软雅黑"/>
          <w:szCs w:val="18"/>
          <w:lang w:val="fr-FR"/>
        </w:rPr>
      </w:pPr>
    </w:p>
    <w:p w:rsidR="00542B05" w:rsidRPr="00542B05" w:rsidRDefault="00542B05" w:rsidP="00542B05">
      <w:pPr>
        <w:pStyle w:val="3"/>
        <w:ind w:left="453"/>
      </w:pPr>
      <w:bookmarkStart w:id="43" w:name="_Toc477884397"/>
      <w:r w:rsidRPr="00542B05">
        <w:rPr>
          <w:rFonts w:hint="eastAsia"/>
        </w:rPr>
        <w:t>Dubbo管理控制部署说明：</w:t>
      </w:r>
      <w:bookmarkEnd w:id="43"/>
    </w:p>
    <w:p w:rsidR="000E33DE" w:rsidRPr="000E33DE" w:rsidRDefault="000E33DE" w:rsidP="000E33DE">
      <w:pPr>
        <w:ind w:firstLine="420"/>
        <w:rPr>
          <w:rFonts w:ascii="微软雅黑" w:hAnsi="微软雅黑"/>
          <w:szCs w:val="18"/>
        </w:rPr>
      </w:pPr>
      <w:r w:rsidRPr="000E33DE">
        <w:rPr>
          <w:rFonts w:ascii="微软雅黑" w:hAnsi="微软雅黑"/>
          <w:szCs w:val="18"/>
        </w:rPr>
        <w:t>部署dubbo-admin到你的tomcat</w:t>
      </w:r>
    </w:p>
    <w:p w:rsidR="000E33DE" w:rsidRPr="000E33DE" w:rsidRDefault="000E33DE" w:rsidP="000E33DE">
      <w:pPr>
        <w:ind w:firstLine="420"/>
        <w:rPr>
          <w:rFonts w:ascii="微软雅黑" w:hAnsi="微软雅黑"/>
          <w:szCs w:val="18"/>
        </w:rPr>
      </w:pPr>
      <w:r w:rsidRPr="000E33DE">
        <w:rPr>
          <w:rFonts w:ascii="微软雅黑" w:hAnsi="微软雅黑"/>
          <w:szCs w:val="18"/>
        </w:rPr>
        <w:t>首先需要将dubbo-admin.war解压后拷贝所有的文件到 webapp下的/ROOT目录中（首先请删除ROOT目录中的所有文件）。 然后在部署目录（即/ROOT目录）下的WEB-INF目录中找到dubbo.properties文件，打开该文件有如下配置项：</w:t>
      </w:r>
    </w:p>
    <w:p w:rsidR="000E33DE" w:rsidRPr="000E33DE" w:rsidRDefault="000E33DE" w:rsidP="000E33DE">
      <w:pPr>
        <w:ind w:firstLine="420"/>
        <w:rPr>
          <w:rFonts w:ascii="微软雅黑" w:hAnsi="微软雅黑"/>
          <w:szCs w:val="18"/>
        </w:rPr>
      </w:pPr>
      <w:r w:rsidRPr="000E33DE">
        <w:rPr>
          <w:rFonts w:ascii="微软雅黑" w:hAnsi="微软雅黑"/>
          <w:szCs w:val="18"/>
        </w:rPr>
        <w:t>dubbo.registry.address=zookeeper://121.40.97.224:2181</w:t>
      </w:r>
    </w:p>
    <w:p w:rsidR="000E33DE" w:rsidRPr="000E33DE" w:rsidRDefault="000E33DE" w:rsidP="000E33DE">
      <w:pPr>
        <w:ind w:firstLine="420"/>
        <w:rPr>
          <w:rFonts w:ascii="微软雅黑" w:hAnsi="微软雅黑"/>
          <w:szCs w:val="18"/>
        </w:rPr>
      </w:pPr>
      <w:r w:rsidRPr="000E33DE">
        <w:rPr>
          <w:rFonts w:ascii="微软雅黑" w:hAnsi="微软雅黑"/>
          <w:szCs w:val="18"/>
        </w:rPr>
        <w:t>dubbo.admin.root.password=root</w:t>
      </w:r>
    </w:p>
    <w:p w:rsidR="000E33DE" w:rsidRPr="000E33DE" w:rsidRDefault="000E33DE" w:rsidP="000E33DE">
      <w:pPr>
        <w:ind w:firstLine="420"/>
        <w:rPr>
          <w:rFonts w:ascii="微软雅黑" w:hAnsi="微软雅黑"/>
          <w:szCs w:val="18"/>
        </w:rPr>
      </w:pPr>
      <w:r w:rsidRPr="000E33DE">
        <w:rPr>
          <w:rFonts w:ascii="微软雅黑" w:hAnsi="微软雅黑"/>
          <w:szCs w:val="18"/>
        </w:rPr>
        <w:t>dubbo.admin.guest.password=guest</w:t>
      </w:r>
    </w:p>
    <w:p w:rsidR="000E33DE" w:rsidRPr="000E33DE" w:rsidRDefault="000E33DE" w:rsidP="000E33DE">
      <w:pPr>
        <w:ind w:firstLine="420"/>
        <w:rPr>
          <w:rFonts w:ascii="微软雅黑" w:hAnsi="微软雅黑"/>
          <w:szCs w:val="18"/>
        </w:rPr>
      </w:pPr>
      <w:r w:rsidRPr="000E33DE">
        <w:rPr>
          <w:rFonts w:ascii="微软雅黑" w:hAnsi="微软雅黑"/>
          <w:szCs w:val="18"/>
        </w:rPr>
        <w:t>其中dubbo.registry.address项需要配置为注册中心的地址和端口，也就是zookeeper的地址和端口</w:t>
      </w:r>
    </w:p>
    <w:p w:rsidR="000E33DE" w:rsidRPr="000E33DE" w:rsidRDefault="000E33DE" w:rsidP="000E33DE">
      <w:pPr>
        <w:ind w:firstLine="420"/>
        <w:rPr>
          <w:rFonts w:ascii="微软雅黑" w:hAnsi="微软雅黑"/>
          <w:szCs w:val="18"/>
        </w:rPr>
      </w:pPr>
      <w:r w:rsidRPr="000E33DE">
        <w:rPr>
          <w:rFonts w:ascii="微软雅黑" w:hAnsi="微软雅黑"/>
          <w:szCs w:val="18"/>
        </w:rPr>
        <w:t>dubbo.admin.root.password为root管理用户的登录密码。</w:t>
      </w:r>
    </w:p>
    <w:p w:rsidR="000E33DE" w:rsidRPr="000E33DE" w:rsidRDefault="000E33DE" w:rsidP="000E33DE">
      <w:pPr>
        <w:ind w:firstLine="420"/>
        <w:rPr>
          <w:rFonts w:ascii="微软雅黑" w:hAnsi="微软雅黑"/>
          <w:szCs w:val="18"/>
        </w:rPr>
      </w:pPr>
      <w:r w:rsidRPr="000E33DE">
        <w:rPr>
          <w:rFonts w:ascii="微软雅黑" w:hAnsi="微软雅黑"/>
          <w:szCs w:val="18"/>
        </w:rPr>
        <w:t>dubbo.admin.guest.password为guest用户的登录密码。</w:t>
      </w:r>
    </w:p>
    <w:p w:rsidR="000E33DE" w:rsidRPr="000E33DE" w:rsidRDefault="000E33DE" w:rsidP="000E33DE">
      <w:pPr>
        <w:ind w:firstLine="420"/>
        <w:rPr>
          <w:rFonts w:ascii="微软雅黑" w:hAnsi="微软雅黑"/>
          <w:szCs w:val="18"/>
        </w:rPr>
      </w:pPr>
      <w:r w:rsidRPr="000E33DE">
        <w:rPr>
          <w:rFonts w:ascii="微软雅黑" w:hAnsi="微软雅黑"/>
          <w:szCs w:val="18"/>
        </w:rPr>
        <w:lastRenderedPageBreak/>
        <w:t xml:space="preserve">启动tomcat访问dubbo-admin： </w:t>
      </w:r>
      <w:r w:rsidRPr="000E33DE">
        <w:rPr>
          <w:rFonts w:ascii="微软雅黑" w:hAnsi="微软雅黑"/>
          <w:szCs w:val="18"/>
        </w:rPr>
        <w:br/>
      </w:r>
      <w:hyperlink r:id="rId15" w:history="1">
        <w:r w:rsidRPr="000E33DE">
          <w:rPr>
            <w:rFonts w:ascii="微软雅黑" w:hAnsi="微软雅黑"/>
            <w:szCs w:val="18"/>
          </w:rPr>
          <w:t>http://127.0.0.1:8686</w:t>
        </w:r>
      </w:hyperlink>
      <w:r w:rsidRPr="000E33DE">
        <w:rPr>
          <w:rFonts w:ascii="微软雅黑" w:hAnsi="微软雅黑"/>
          <w:szCs w:val="18"/>
        </w:rPr>
        <w:t xml:space="preserve"> 可以看到注册中心的系统环境，系统状态已经供者情况</w:t>
      </w:r>
    </w:p>
    <w:p w:rsidR="00542B05" w:rsidRDefault="00542B05" w:rsidP="00313FF7">
      <w:pPr>
        <w:ind w:firstLineChars="225" w:firstLine="405"/>
        <w:rPr>
          <w:rFonts w:ascii="微软雅黑" w:hAnsi="微软雅黑"/>
          <w:szCs w:val="18"/>
          <w:lang w:val="fr-FR"/>
        </w:rPr>
      </w:pPr>
    </w:p>
    <w:p w:rsidR="00542B05" w:rsidRPr="00FE2DD7" w:rsidRDefault="00FE2DD7" w:rsidP="00FE2DD7">
      <w:pPr>
        <w:pStyle w:val="20"/>
        <w:ind w:right="180" w:hangingChars="315"/>
        <w:rPr>
          <w:sz w:val="21"/>
          <w:szCs w:val="21"/>
        </w:rPr>
      </w:pPr>
      <w:bookmarkStart w:id="44" w:name="_Toc477884398"/>
      <w:r w:rsidRPr="00542B05">
        <w:rPr>
          <w:rFonts w:ascii="微软雅黑" w:hAnsi="微软雅黑"/>
          <w:szCs w:val="18"/>
        </w:rPr>
        <w:t>D</w:t>
      </w:r>
      <w:r w:rsidRPr="00542B05">
        <w:rPr>
          <w:rFonts w:ascii="微软雅黑" w:hAnsi="微软雅黑" w:hint="eastAsia"/>
          <w:szCs w:val="18"/>
        </w:rPr>
        <w:t>ubbo服务发布和使用</w:t>
      </w:r>
      <w:bookmarkEnd w:id="44"/>
    </w:p>
    <w:p w:rsidR="00D50C75" w:rsidRDefault="00D50C75" w:rsidP="00D50C75">
      <w:pPr>
        <w:pStyle w:val="a4"/>
        <w:numPr>
          <w:ilvl w:val="0"/>
          <w:numId w:val="31"/>
        </w:numPr>
        <w:ind w:firstLineChars="0"/>
        <w:jc w:val="left"/>
        <w:rPr>
          <w:rFonts w:ascii="微软雅黑" w:hAnsi="微软雅黑"/>
          <w:szCs w:val="18"/>
        </w:rPr>
      </w:pPr>
      <w:r>
        <w:rPr>
          <w:rFonts w:ascii="微软雅黑" w:hAnsi="微软雅黑" w:hint="eastAsia"/>
          <w:szCs w:val="18"/>
        </w:rPr>
        <w:t>编写接口和接口现实类</w:t>
      </w:r>
    </w:p>
    <w:p w:rsidR="00D50C75" w:rsidRDefault="00D50C75" w:rsidP="00D50C75">
      <w:pPr>
        <w:pStyle w:val="a4"/>
        <w:ind w:left="360" w:firstLineChars="0" w:firstLine="0"/>
        <w:jc w:val="left"/>
        <w:rPr>
          <w:rFonts w:ascii="微软雅黑" w:hAnsi="微软雅黑"/>
          <w:szCs w:val="18"/>
        </w:rPr>
      </w:pPr>
      <w:r>
        <w:rPr>
          <w:noProof/>
        </w:rPr>
        <w:drawing>
          <wp:inline distT="0" distB="0" distL="0" distR="0" wp14:anchorId="50361D7C" wp14:editId="34152BA2">
            <wp:extent cx="2980953" cy="590476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80953" cy="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0C75" w:rsidRDefault="00D50C75" w:rsidP="00D50C75">
      <w:pPr>
        <w:pStyle w:val="a4"/>
        <w:ind w:left="360" w:firstLineChars="0" w:firstLine="0"/>
        <w:jc w:val="left"/>
        <w:rPr>
          <w:rFonts w:ascii="微软雅黑" w:hAnsi="微软雅黑"/>
          <w:szCs w:val="18"/>
        </w:rPr>
      </w:pPr>
      <w:r>
        <w:rPr>
          <w:noProof/>
        </w:rPr>
        <w:drawing>
          <wp:inline distT="0" distB="0" distL="0" distR="0" wp14:anchorId="71DEF106" wp14:editId="4A7E73CD">
            <wp:extent cx="5397500" cy="238699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/>
                    <a:srcRect t="13962"/>
                    <a:stretch/>
                  </pic:blipFill>
                  <pic:spPr bwMode="auto">
                    <a:xfrm>
                      <a:off x="0" y="0"/>
                      <a:ext cx="5400040" cy="23881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50C75" w:rsidRDefault="00D50C75" w:rsidP="00D50C75">
      <w:pPr>
        <w:pStyle w:val="a4"/>
        <w:ind w:left="360" w:firstLineChars="0" w:firstLine="0"/>
        <w:jc w:val="left"/>
        <w:rPr>
          <w:rFonts w:ascii="微软雅黑" w:hAnsi="微软雅黑"/>
          <w:szCs w:val="18"/>
        </w:rPr>
      </w:pPr>
      <w:r>
        <w:rPr>
          <w:noProof/>
        </w:rPr>
        <w:drawing>
          <wp:inline distT="0" distB="0" distL="0" distR="0" wp14:anchorId="49448A19" wp14:editId="4747C8BA">
            <wp:extent cx="5400040" cy="2955647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955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0C75" w:rsidRDefault="00D50C75" w:rsidP="00D50C75">
      <w:pPr>
        <w:pStyle w:val="a4"/>
        <w:ind w:left="360" w:firstLineChars="0" w:firstLine="0"/>
        <w:jc w:val="left"/>
        <w:rPr>
          <w:rFonts w:ascii="微软雅黑" w:hAnsi="微软雅黑"/>
          <w:szCs w:val="18"/>
        </w:rPr>
      </w:pPr>
    </w:p>
    <w:p w:rsidR="00542B05" w:rsidRPr="00D50C75" w:rsidRDefault="00E6048D" w:rsidP="00D50C75">
      <w:pPr>
        <w:pStyle w:val="a4"/>
        <w:numPr>
          <w:ilvl w:val="0"/>
          <w:numId w:val="31"/>
        </w:numPr>
        <w:ind w:firstLineChars="0"/>
        <w:jc w:val="left"/>
        <w:rPr>
          <w:rFonts w:ascii="微软雅黑" w:hAnsi="微软雅黑"/>
          <w:szCs w:val="18"/>
        </w:rPr>
      </w:pPr>
      <w:r>
        <w:rPr>
          <w:rFonts w:ascii="微软雅黑" w:hAnsi="微软雅黑" w:hint="eastAsia"/>
          <w:szCs w:val="18"/>
        </w:rPr>
        <w:t xml:space="preserve">在Spring配置文件中 </w:t>
      </w:r>
      <w:r w:rsidR="00D50C75" w:rsidRPr="00D50C75">
        <w:rPr>
          <w:rFonts w:ascii="微软雅黑" w:hAnsi="微软雅黑" w:hint="eastAsia"/>
          <w:szCs w:val="18"/>
        </w:rPr>
        <w:t>配置注册中心：本注册中心是Zookeeper.</w:t>
      </w:r>
    </w:p>
    <w:bookmarkEnd w:id="31"/>
    <w:bookmarkEnd w:id="32"/>
    <w:p w:rsidR="00D50C75" w:rsidRDefault="00D50C75" w:rsidP="00D50C75">
      <w:pPr>
        <w:jc w:val="left"/>
        <w:rPr>
          <w:rFonts w:ascii="微软雅黑" w:hAnsi="微软雅黑"/>
          <w:szCs w:val="18"/>
        </w:rPr>
      </w:pPr>
      <w:r w:rsidRPr="00D50C75">
        <w:rPr>
          <w:rFonts w:ascii="微软雅黑" w:hAnsi="微软雅黑"/>
          <w:szCs w:val="18"/>
        </w:rPr>
        <w:t>&lt;dubbo:registry address="zookeeper://127.0.0.1:2181"/&gt;</w:t>
      </w:r>
    </w:p>
    <w:p w:rsidR="00D50C75" w:rsidRDefault="00D50C75" w:rsidP="00D50C75">
      <w:pPr>
        <w:jc w:val="left"/>
        <w:rPr>
          <w:rFonts w:ascii="微软雅黑" w:hAnsi="微软雅黑"/>
          <w:szCs w:val="18"/>
        </w:rPr>
      </w:pPr>
    </w:p>
    <w:p w:rsidR="00D50C75" w:rsidRPr="00D50C75" w:rsidRDefault="00E6048D" w:rsidP="00D50C75">
      <w:pPr>
        <w:pStyle w:val="a4"/>
        <w:numPr>
          <w:ilvl w:val="0"/>
          <w:numId w:val="31"/>
        </w:numPr>
        <w:ind w:firstLineChars="0"/>
        <w:jc w:val="left"/>
        <w:rPr>
          <w:rFonts w:ascii="微软雅黑" w:hAnsi="微软雅黑"/>
          <w:szCs w:val="18"/>
        </w:rPr>
      </w:pPr>
      <w:r>
        <w:rPr>
          <w:rFonts w:ascii="微软雅黑" w:hAnsi="微软雅黑" w:hint="eastAsia"/>
          <w:szCs w:val="18"/>
        </w:rPr>
        <w:t xml:space="preserve">在Spring配置文件中 </w:t>
      </w:r>
      <w:r w:rsidR="00D50C75" w:rsidRPr="00D50C75">
        <w:rPr>
          <w:rFonts w:ascii="微软雅黑" w:hAnsi="微软雅黑" w:hint="eastAsia"/>
          <w:szCs w:val="18"/>
        </w:rPr>
        <w:t>配置通信协议</w:t>
      </w:r>
    </w:p>
    <w:p w:rsidR="00D50C75" w:rsidRPr="00D50C75" w:rsidRDefault="00D50C75" w:rsidP="00D50C75">
      <w:pPr>
        <w:jc w:val="left"/>
        <w:rPr>
          <w:rFonts w:ascii="微软雅黑" w:hAnsi="微软雅黑"/>
          <w:szCs w:val="18"/>
        </w:rPr>
      </w:pPr>
      <w:r w:rsidRPr="00D50C75">
        <w:rPr>
          <w:rFonts w:ascii="微软雅黑" w:hAnsi="微软雅黑"/>
          <w:szCs w:val="18"/>
        </w:rPr>
        <w:t>&lt;!-- use tomcat server --&gt;</w:t>
      </w:r>
    </w:p>
    <w:p w:rsidR="00D50C75" w:rsidRPr="00D50C75" w:rsidRDefault="00D50C75" w:rsidP="00D50C75">
      <w:pPr>
        <w:jc w:val="left"/>
        <w:rPr>
          <w:rFonts w:ascii="微软雅黑" w:hAnsi="微软雅黑"/>
          <w:szCs w:val="18"/>
        </w:rPr>
      </w:pPr>
      <w:r w:rsidRPr="00D50C75">
        <w:rPr>
          <w:rFonts w:ascii="微软雅黑" w:hAnsi="微软雅黑"/>
          <w:szCs w:val="18"/>
        </w:rPr>
        <w:t xml:space="preserve">&lt;dubbo:protocol name="rest" port="8888" threads="500" contextpath="services" </w:t>
      </w:r>
      <w:r w:rsidRPr="00D50C75">
        <w:rPr>
          <w:rFonts w:ascii="微软雅黑" w:hAnsi="微软雅黑"/>
          <w:szCs w:val="18"/>
        </w:rPr>
        <w:lastRenderedPageBreak/>
        <w:t>server="tomcat" accepts="500" extension="com.alibaba.dubbo.rpc.protocol.rest.support.LoggingFilter"/&gt;</w:t>
      </w:r>
    </w:p>
    <w:p w:rsidR="00D50C75" w:rsidRPr="00D50C75" w:rsidRDefault="00D50C75" w:rsidP="00D50C75">
      <w:pPr>
        <w:jc w:val="left"/>
        <w:rPr>
          <w:rFonts w:ascii="微软雅黑" w:hAnsi="微软雅黑"/>
          <w:szCs w:val="18"/>
        </w:rPr>
      </w:pPr>
      <w:r w:rsidRPr="00D50C75">
        <w:rPr>
          <w:rFonts w:ascii="微软雅黑" w:hAnsi="微软雅黑"/>
          <w:szCs w:val="18"/>
        </w:rPr>
        <w:t>&lt;dubbo:protocol name="http" port="8889"/&gt;</w:t>
      </w:r>
    </w:p>
    <w:p w:rsidR="00D50C75" w:rsidRPr="00D50C75" w:rsidRDefault="00D50C75" w:rsidP="00D50C75">
      <w:pPr>
        <w:jc w:val="left"/>
        <w:rPr>
          <w:rFonts w:ascii="微软雅黑" w:hAnsi="微软雅黑"/>
          <w:szCs w:val="18"/>
        </w:rPr>
      </w:pPr>
      <w:r w:rsidRPr="00D50C75">
        <w:rPr>
          <w:rFonts w:ascii="微软雅黑" w:hAnsi="微软雅黑"/>
          <w:szCs w:val="18"/>
        </w:rPr>
        <w:t>&lt;dubbo:protocol name="hessian" port="8890"/&gt;</w:t>
      </w:r>
    </w:p>
    <w:p w:rsidR="00D50C75" w:rsidRPr="00D50C75" w:rsidRDefault="00D50C75" w:rsidP="00D50C75">
      <w:pPr>
        <w:jc w:val="left"/>
        <w:rPr>
          <w:rFonts w:ascii="微软雅黑" w:hAnsi="微软雅黑"/>
          <w:szCs w:val="18"/>
        </w:rPr>
      </w:pPr>
      <w:r w:rsidRPr="00D50C75">
        <w:rPr>
          <w:rFonts w:ascii="微软雅黑" w:hAnsi="微软雅黑"/>
          <w:szCs w:val="18"/>
        </w:rPr>
        <w:t>&lt;dubbo:protocol name="webservice" port="8892"/&gt;</w:t>
      </w:r>
    </w:p>
    <w:p w:rsidR="00D50C75" w:rsidRPr="00D50C75" w:rsidRDefault="00D50C75" w:rsidP="00D50C75">
      <w:pPr>
        <w:ind w:firstLine="420"/>
        <w:jc w:val="left"/>
        <w:rPr>
          <w:rFonts w:ascii="微软雅黑" w:hAnsi="微软雅黑"/>
          <w:szCs w:val="18"/>
        </w:rPr>
      </w:pPr>
    </w:p>
    <w:p w:rsidR="00D50C75" w:rsidRPr="00D50C75" w:rsidRDefault="00E6048D" w:rsidP="00D50C75">
      <w:pPr>
        <w:pStyle w:val="a4"/>
        <w:numPr>
          <w:ilvl w:val="0"/>
          <w:numId w:val="31"/>
        </w:numPr>
        <w:ind w:firstLineChars="0"/>
        <w:jc w:val="left"/>
        <w:rPr>
          <w:rFonts w:ascii="微软雅黑" w:hAnsi="微软雅黑"/>
          <w:szCs w:val="18"/>
        </w:rPr>
      </w:pPr>
      <w:r>
        <w:rPr>
          <w:rFonts w:ascii="微软雅黑" w:hAnsi="微软雅黑" w:hint="eastAsia"/>
          <w:szCs w:val="18"/>
        </w:rPr>
        <w:t xml:space="preserve">在Spring配置文件中 </w:t>
      </w:r>
      <w:r w:rsidR="00D50C75" w:rsidRPr="00D50C75">
        <w:rPr>
          <w:rFonts w:ascii="微软雅黑" w:hAnsi="微软雅黑" w:hint="eastAsia"/>
          <w:szCs w:val="18"/>
        </w:rPr>
        <w:t>发布</w:t>
      </w:r>
      <w:r w:rsidR="00D50C75">
        <w:rPr>
          <w:rFonts w:ascii="微软雅黑" w:hAnsi="微软雅黑" w:hint="eastAsia"/>
          <w:szCs w:val="18"/>
        </w:rPr>
        <w:t>dubbo协议</w:t>
      </w:r>
      <w:r w:rsidR="00D50C75" w:rsidRPr="00D50C75">
        <w:rPr>
          <w:rFonts w:ascii="微软雅黑" w:hAnsi="微软雅黑" w:hint="eastAsia"/>
          <w:szCs w:val="18"/>
        </w:rPr>
        <w:t>服务</w:t>
      </w:r>
    </w:p>
    <w:p w:rsidR="00D50C75" w:rsidRPr="00D50C75" w:rsidRDefault="00D50C75" w:rsidP="00D50C75">
      <w:pPr>
        <w:jc w:val="left"/>
        <w:rPr>
          <w:rFonts w:ascii="微软雅黑" w:hAnsi="微软雅黑"/>
          <w:szCs w:val="18"/>
        </w:rPr>
      </w:pPr>
      <w:r w:rsidRPr="00D50C75">
        <w:rPr>
          <w:rFonts w:ascii="微软雅黑" w:hAnsi="微软雅黑"/>
          <w:szCs w:val="18"/>
        </w:rPr>
        <w:t>&lt;bean id="helloService" class="com.gk.business.bms.interfaces.demo.impl.HelloServiceImpl"/&gt;</w:t>
      </w:r>
    </w:p>
    <w:p w:rsidR="00D50C75" w:rsidRDefault="00D50C75" w:rsidP="00D50C75">
      <w:pPr>
        <w:jc w:val="left"/>
        <w:rPr>
          <w:rFonts w:ascii="微软雅黑" w:hAnsi="微软雅黑"/>
          <w:szCs w:val="18"/>
        </w:rPr>
      </w:pPr>
      <w:r w:rsidRPr="00D50C75">
        <w:rPr>
          <w:rFonts w:ascii="微软雅黑" w:hAnsi="微软雅黑"/>
          <w:szCs w:val="18"/>
        </w:rPr>
        <w:t>&lt;dubbo:service interface="com.gk.business.bms.interfaces.demo.HelloService" ref="helloService"  protocol="dubbo"/&gt;</w:t>
      </w:r>
    </w:p>
    <w:p w:rsidR="00D50C75" w:rsidRPr="00D50C75" w:rsidRDefault="00D50C75" w:rsidP="00D50C75">
      <w:pPr>
        <w:jc w:val="left"/>
        <w:rPr>
          <w:rFonts w:ascii="微软雅黑" w:hAnsi="微软雅黑"/>
          <w:szCs w:val="18"/>
        </w:rPr>
      </w:pPr>
    </w:p>
    <w:p w:rsidR="00D50C75" w:rsidRPr="00D50C75" w:rsidRDefault="00E6048D" w:rsidP="00D50C75">
      <w:pPr>
        <w:pStyle w:val="a4"/>
        <w:numPr>
          <w:ilvl w:val="0"/>
          <w:numId w:val="31"/>
        </w:numPr>
        <w:ind w:firstLineChars="0"/>
        <w:jc w:val="left"/>
        <w:rPr>
          <w:rFonts w:ascii="微软雅黑" w:hAnsi="微软雅黑"/>
          <w:szCs w:val="18"/>
        </w:rPr>
      </w:pPr>
      <w:r>
        <w:rPr>
          <w:rFonts w:ascii="微软雅黑" w:hAnsi="微软雅黑" w:hint="eastAsia"/>
          <w:szCs w:val="18"/>
        </w:rPr>
        <w:t xml:space="preserve">在Spring配置文件中 </w:t>
      </w:r>
      <w:r w:rsidR="00D50C75" w:rsidRPr="00D50C75">
        <w:rPr>
          <w:rFonts w:ascii="微软雅黑" w:hAnsi="微软雅黑" w:hint="eastAsia"/>
          <w:szCs w:val="18"/>
        </w:rPr>
        <w:t>发布</w:t>
      </w:r>
      <w:r w:rsidR="00D50C75">
        <w:rPr>
          <w:rFonts w:ascii="微软雅黑" w:hAnsi="微软雅黑" w:hint="eastAsia"/>
          <w:szCs w:val="18"/>
        </w:rPr>
        <w:t>REST风格的HTTP协议</w:t>
      </w:r>
      <w:r w:rsidR="00D50C75" w:rsidRPr="00D50C75">
        <w:rPr>
          <w:rFonts w:ascii="微软雅黑" w:hAnsi="微软雅黑" w:hint="eastAsia"/>
          <w:szCs w:val="18"/>
        </w:rPr>
        <w:t>服务</w:t>
      </w:r>
    </w:p>
    <w:p w:rsidR="00D50C75" w:rsidRPr="00D50C75" w:rsidRDefault="00D50C75" w:rsidP="00D50C75">
      <w:pPr>
        <w:jc w:val="left"/>
        <w:rPr>
          <w:rFonts w:ascii="微软雅黑" w:hAnsi="微软雅黑"/>
          <w:szCs w:val="18"/>
        </w:rPr>
      </w:pPr>
      <w:r w:rsidRPr="00D50C75">
        <w:rPr>
          <w:rFonts w:ascii="微软雅黑" w:hAnsi="微软雅黑"/>
          <w:szCs w:val="18"/>
        </w:rPr>
        <w:t>&lt;bean id="helloServiceRest" class="com.gk.business.bms.interfaces.demo.impl.HelloServiceImplRest"/&gt;</w:t>
      </w:r>
    </w:p>
    <w:p w:rsidR="00D50C75" w:rsidRDefault="00D50C75" w:rsidP="00D50C75">
      <w:pPr>
        <w:jc w:val="left"/>
        <w:rPr>
          <w:rFonts w:ascii="微软雅黑" w:hAnsi="微软雅黑"/>
          <w:szCs w:val="18"/>
        </w:rPr>
      </w:pPr>
      <w:r w:rsidRPr="00D50C75">
        <w:rPr>
          <w:rFonts w:ascii="微软雅黑" w:hAnsi="微软雅黑"/>
          <w:szCs w:val="18"/>
        </w:rPr>
        <w:t>&lt;dubbo:service interface="com.gk.business.bms.interfaces.demo.HelloService" ref="helloServiceRest" protocol="rest" validation="true"/&gt;</w:t>
      </w:r>
    </w:p>
    <w:p w:rsidR="00D50C75" w:rsidRDefault="00D50C75" w:rsidP="00D50C75">
      <w:pPr>
        <w:jc w:val="left"/>
        <w:rPr>
          <w:rFonts w:ascii="微软雅黑" w:hAnsi="微软雅黑"/>
          <w:szCs w:val="18"/>
        </w:rPr>
      </w:pPr>
    </w:p>
    <w:p w:rsidR="00D50C75" w:rsidRDefault="00D50C75" w:rsidP="00D50C75">
      <w:pPr>
        <w:jc w:val="left"/>
        <w:rPr>
          <w:rFonts w:ascii="微软雅黑" w:hAnsi="微软雅黑"/>
          <w:szCs w:val="18"/>
        </w:rPr>
      </w:pPr>
    </w:p>
    <w:p w:rsidR="00D50C75" w:rsidRDefault="00D50C75" w:rsidP="00D50C75">
      <w:pPr>
        <w:pStyle w:val="20"/>
        <w:ind w:right="180" w:hangingChars="315"/>
        <w:rPr>
          <w:rFonts w:ascii="微软雅黑" w:hAnsi="微软雅黑"/>
          <w:szCs w:val="18"/>
        </w:rPr>
      </w:pPr>
      <w:bookmarkStart w:id="45" w:name="_Toc477884399"/>
      <w:r>
        <w:rPr>
          <w:rFonts w:ascii="微软雅黑" w:hAnsi="微软雅黑"/>
          <w:szCs w:val="18"/>
        </w:rPr>
        <w:t>D</w:t>
      </w:r>
      <w:r>
        <w:rPr>
          <w:rFonts w:ascii="微软雅黑" w:hAnsi="微软雅黑" w:hint="eastAsia"/>
          <w:szCs w:val="18"/>
        </w:rPr>
        <w:t>ubbo服务消费端调用</w:t>
      </w:r>
      <w:bookmarkEnd w:id="45"/>
    </w:p>
    <w:p w:rsidR="00D50C75" w:rsidRPr="00D50C75" w:rsidRDefault="00E6048D" w:rsidP="00D50C75">
      <w:pPr>
        <w:pStyle w:val="a4"/>
        <w:numPr>
          <w:ilvl w:val="0"/>
          <w:numId w:val="33"/>
        </w:numPr>
        <w:ind w:firstLineChars="0"/>
        <w:jc w:val="left"/>
        <w:rPr>
          <w:rFonts w:ascii="微软雅黑" w:hAnsi="微软雅黑"/>
          <w:szCs w:val="18"/>
        </w:rPr>
      </w:pPr>
      <w:r>
        <w:rPr>
          <w:rFonts w:ascii="微软雅黑" w:hAnsi="微软雅黑" w:hint="eastAsia"/>
          <w:szCs w:val="18"/>
        </w:rPr>
        <w:t>在Spring配置文件中</w:t>
      </w:r>
      <w:r w:rsidR="00D50C75" w:rsidRPr="00D50C75">
        <w:rPr>
          <w:rFonts w:ascii="微软雅黑" w:hAnsi="微软雅黑" w:hint="eastAsia"/>
          <w:szCs w:val="18"/>
        </w:rPr>
        <w:t>配置注册中心：本注册中心是Zookeeper.</w:t>
      </w:r>
    </w:p>
    <w:p w:rsidR="00D50C75" w:rsidRDefault="00D50C75" w:rsidP="00D50C75">
      <w:pPr>
        <w:jc w:val="left"/>
        <w:rPr>
          <w:rFonts w:ascii="微软雅黑" w:hAnsi="微软雅黑"/>
          <w:szCs w:val="18"/>
        </w:rPr>
      </w:pPr>
      <w:r w:rsidRPr="00D50C75">
        <w:rPr>
          <w:rFonts w:ascii="微软雅黑" w:hAnsi="微软雅黑"/>
          <w:szCs w:val="18"/>
        </w:rPr>
        <w:t>&lt;dubbo:registry address="zookeeper://127.0.0.1:2181"/&gt;</w:t>
      </w:r>
    </w:p>
    <w:p w:rsidR="00E6048D" w:rsidRDefault="00E6048D" w:rsidP="00D50C75">
      <w:pPr>
        <w:jc w:val="left"/>
        <w:rPr>
          <w:rFonts w:ascii="微软雅黑" w:hAnsi="微软雅黑"/>
          <w:szCs w:val="18"/>
        </w:rPr>
      </w:pPr>
    </w:p>
    <w:p w:rsidR="00D50C75" w:rsidRDefault="00D50C75" w:rsidP="00D50C75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设置服务接口</w:t>
      </w:r>
    </w:p>
    <w:p w:rsidR="00D50C75" w:rsidRDefault="00D50C75" w:rsidP="00D50C75">
      <w:pPr>
        <w:pStyle w:val="a4"/>
        <w:ind w:left="360" w:firstLineChars="0" w:firstLine="0"/>
        <w:jc w:val="left"/>
        <w:rPr>
          <w:rFonts w:ascii="微软雅黑" w:hAnsi="微软雅黑"/>
          <w:szCs w:val="18"/>
        </w:rPr>
      </w:pPr>
      <w:r w:rsidRPr="00D50C75">
        <w:rPr>
          <w:rFonts w:ascii="微软雅黑" w:hAnsi="微软雅黑"/>
          <w:szCs w:val="18"/>
        </w:rPr>
        <w:t>&lt;dubbo:reference interface="com.gk.business.bms.interfaces.demo.HelloService" check="false" id="helloServiceConsumer" protocol="dubbo"&gt;&lt;/dubbo:reference&gt;</w:t>
      </w:r>
    </w:p>
    <w:p w:rsidR="00E6048D" w:rsidRDefault="00E6048D" w:rsidP="00D50C75">
      <w:pPr>
        <w:pStyle w:val="a4"/>
        <w:ind w:left="360" w:firstLineChars="0" w:firstLine="0"/>
        <w:jc w:val="left"/>
        <w:rPr>
          <w:rFonts w:ascii="微软雅黑" w:hAnsi="微软雅黑"/>
          <w:szCs w:val="18"/>
        </w:rPr>
      </w:pPr>
    </w:p>
    <w:p w:rsidR="00D50C75" w:rsidRDefault="00D50C75" w:rsidP="00D50C75">
      <w:pPr>
        <w:pStyle w:val="a4"/>
        <w:numPr>
          <w:ilvl w:val="0"/>
          <w:numId w:val="33"/>
        </w:numPr>
        <w:ind w:firstLineChars="0"/>
        <w:jc w:val="left"/>
        <w:rPr>
          <w:rFonts w:ascii="微软雅黑" w:hAnsi="微软雅黑"/>
          <w:szCs w:val="18"/>
        </w:rPr>
      </w:pPr>
      <w:r>
        <w:rPr>
          <w:rFonts w:ascii="微软雅黑" w:hAnsi="微软雅黑" w:hint="eastAsia"/>
          <w:szCs w:val="18"/>
        </w:rPr>
        <w:t>代码调用</w:t>
      </w:r>
      <w:r w:rsidR="00257D21">
        <w:rPr>
          <w:rFonts w:ascii="微软雅黑" w:hAnsi="微软雅黑" w:hint="eastAsia"/>
          <w:szCs w:val="18"/>
        </w:rPr>
        <w:t>，可以能过容器加载spring</w:t>
      </w:r>
      <w:r w:rsidR="00E6048D">
        <w:rPr>
          <w:rFonts w:ascii="微软雅黑" w:hAnsi="微软雅黑" w:hint="eastAsia"/>
          <w:szCs w:val="18"/>
        </w:rPr>
        <w:t>中的接口配置。</w:t>
      </w:r>
    </w:p>
    <w:p w:rsidR="00257D21" w:rsidRPr="00D50C75" w:rsidRDefault="00257D21" w:rsidP="00257D21">
      <w:pPr>
        <w:pStyle w:val="a4"/>
        <w:ind w:left="360" w:firstLineChars="0" w:firstLine="0"/>
        <w:jc w:val="left"/>
        <w:rPr>
          <w:rFonts w:ascii="微软雅黑" w:hAnsi="微软雅黑"/>
          <w:szCs w:val="18"/>
        </w:rPr>
      </w:pPr>
      <w:r>
        <w:rPr>
          <w:noProof/>
        </w:rPr>
        <w:drawing>
          <wp:inline distT="0" distB="0" distL="0" distR="0" wp14:anchorId="3CD63DB0" wp14:editId="7E9DF009">
            <wp:extent cx="5400040" cy="499379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99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57D21" w:rsidRPr="00D50C75" w:rsidSect="00E53C47">
      <w:headerReference w:type="default" r:id="rId20"/>
      <w:footerReference w:type="default" r:id="rId21"/>
      <w:pgSz w:w="11906" w:h="16838"/>
      <w:pgMar w:top="1440" w:right="1701" w:bottom="1440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53E33" w:rsidRDefault="00C53E33" w:rsidP="00191EF0">
      <w:r>
        <w:separator/>
      </w:r>
    </w:p>
  </w:endnote>
  <w:endnote w:type="continuationSeparator" w:id="0">
    <w:p w:rsidR="00C53E33" w:rsidRDefault="00C53E33" w:rsidP="00191E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ingLiU">
    <w:altName w:val="細明體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97036624"/>
      <w:docPartObj>
        <w:docPartGallery w:val="Page Numbers (Bottom of Page)"/>
        <w:docPartUnique/>
      </w:docPartObj>
    </w:sdtPr>
    <w:sdtEndPr/>
    <w:sdtContent>
      <w:sdt>
        <w:sdtPr>
          <w:id w:val="-1124468649"/>
          <w:docPartObj>
            <w:docPartGallery w:val="Page Numbers (Top of Page)"/>
            <w:docPartUnique/>
          </w:docPartObj>
        </w:sdtPr>
        <w:sdtEndPr/>
        <w:sdtContent>
          <w:sdt>
            <w:sdtPr>
              <w:id w:val="-1682508543"/>
              <w:docPartObj>
                <w:docPartGallery w:val="Page Numbers (Bottom of Page)"/>
                <w:docPartUnique/>
              </w:docPartObj>
            </w:sdtPr>
            <w:sdtEndPr/>
            <w:sdtContent>
              <w:sdt>
                <w:sdtPr>
                  <w:id w:val="-1765528262"/>
                  <w:docPartObj>
                    <w:docPartGallery w:val="Page Numbers (Top of Page)"/>
                    <w:docPartUnique/>
                  </w:docPartObj>
                </w:sdtPr>
                <w:sdtEndPr/>
                <w:sdtContent>
                  <w:p w:rsidR="00064235" w:rsidRDefault="00064235" w:rsidP="00376E38">
                    <w:pPr>
                      <w:pStyle w:val="ab"/>
                      <w:jc w:val="right"/>
                      <w:rPr>
                        <w:szCs w:val="22"/>
                      </w:rPr>
                    </w:pPr>
                    <w:r>
                      <w:rPr>
                        <w:b/>
                        <w:sz w:val="24"/>
                        <w:szCs w:val="24"/>
                      </w:rPr>
                      <w:fldChar w:fldCharType="begin"/>
                    </w:r>
                    <w:r>
                      <w:rPr>
                        <w:b/>
                      </w:rPr>
                      <w:instrText>PAGE</w:instrText>
                    </w:r>
                    <w:r>
                      <w:rPr>
                        <w:b/>
                        <w:sz w:val="24"/>
                        <w:szCs w:val="24"/>
                      </w:rPr>
                      <w:fldChar w:fldCharType="separate"/>
                    </w:r>
                    <w:r w:rsidR="006E0EF2">
                      <w:rPr>
                        <w:b/>
                        <w:noProof/>
                      </w:rPr>
                      <w:t>1</w:t>
                    </w:r>
                    <w:r>
                      <w:rPr>
                        <w:b/>
                        <w:sz w:val="24"/>
                        <w:szCs w:val="24"/>
                      </w:rPr>
                      <w:fldChar w:fldCharType="end"/>
                    </w:r>
                    <w:r>
                      <w:rPr>
                        <w:lang w:val="zh-CN"/>
                      </w:rPr>
                      <w:t xml:space="preserve"> / </w:t>
                    </w:r>
                    <w:r>
                      <w:rPr>
                        <w:b/>
                        <w:sz w:val="24"/>
                        <w:szCs w:val="24"/>
                      </w:rPr>
                      <w:fldChar w:fldCharType="begin"/>
                    </w:r>
                    <w:r>
                      <w:rPr>
                        <w:b/>
                      </w:rPr>
                      <w:instrText>NUMPAGES</w:instrText>
                    </w:r>
                    <w:r>
                      <w:rPr>
                        <w:b/>
                        <w:sz w:val="24"/>
                        <w:szCs w:val="24"/>
                      </w:rPr>
                      <w:fldChar w:fldCharType="separate"/>
                    </w:r>
                    <w:r w:rsidR="006E0EF2">
                      <w:rPr>
                        <w:b/>
                        <w:noProof/>
                      </w:rPr>
                      <w:t>12</w:t>
                    </w:r>
                    <w:r>
                      <w:rPr>
                        <w:b/>
                        <w:sz w:val="24"/>
                        <w:szCs w:val="24"/>
                      </w:rPr>
                      <w:fldChar w:fldCharType="end"/>
                    </w:r>
                  </w:p>
                </w:sdtContent>
              </w:sdt>
            </w:sdtContent>
          </w:sdt>
          <w:p w:rsidR="00064235" w:rsidRDefault="00064235">
            <w:pPr>
              <w:pStyle w:val="ab"/>
            </w:pPr>
            <w:r>
              <w:rPr>
                <w:rFonts w:ascii="微软雅黑" w:hAnsi="微软雅黑" w:hint="eastAsia"/>
              </w:rPr>
              <w:t>GUOKANG</w:t>
            </w:r>
            <w:r w:rsidRPr="00166E79">
              <w:rPr>
                <w:rFonts w:ascii="微软雅黑" w:hAnsi="微软雅黑" w:hint="eastAsia"/>
              </w:rPr>
              <w:t>-架构设计说明书</w:t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53E33" w:rsidRDefault="00C53E33" w:rsidP="00191EF0">
      <w:r>
        <w:separator/>
      </w:r>
    </w:p>
  </w:footnote>
  <w:footnote w:type="continuationSeparator" w:id="0">
    <w:p w:rsidR="00C53E33" w:rsidRDefault="00C53E33" w:rsidP="00191EF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4235" w:rsidRDefault="00C53E33" w:rsidP="00376E38">
    <w:pPr>
      <w:pStyle w:val="a9"/>
      <w:pBdr>
        <w:bottom w:val="single" w:sz="6" w:space="0" w:color="auto"/>
      </w:pBdr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left:0;text-align:left;margin-left:22.65pt;margin-top:-.8pt;width:94.55pt;height:24.3pt;z-index:251658240" stroked="f">
          <v:textbox style="mso-next-textbox:#_x0000_s2049" inset=",,0">
            <w:txbxContent>
              <w:p w:rsidR="00064235" w:rsidRPr="004D736C" w:rsidRDefault="00EB4552" w:rsidP="00376E38">
                <w:pPr>
                  <w:rPr>
                    <w:sz w:val="21"/>
                    <w:szCs w:val="21"/>
                  </w:rPr>
                </w:pPr>
                <w:r>
                  <w:rPr>
                    <w:rFonts w:hAnsi="宋体" w:hint="eastAsia"/>
                    <w:color w:val="444444"/>
                    <w:sz w:val="21"/>
                    <w:szCs w:val="21"/>
                  </w:rPr>
                  <w:t>水鱼</w:t>
                </w:r>
                <w:r>
                  <w:rPr>
                    <w:rFonts w:hAnsi="宋体"/>
                    <w:color w:val="444444"/>
                    <w:sz w:val="21"/>
                    <w:szCs w:val="21"/>
                  </w:rPr>
                  <w:t>责任</w:t>
                </w:r>
                <w:r w:rsidR="00064235">
                  <w:rPr>
                    <w:rFonts w:hAnsi="宋体" w:hint="eastAsia"/>
                    <w:color w:val="444444"/>
                    <w:sz w:val="21"/>
                    <w:szCs w:val="21"/>
                  </w:rPr>
                  <w:t>有限公司</w:t>
                </w:r>
              </w:p>
            </w:txbxContent>
          </v:textbox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3"/>
    <w:multiLevelType w:val="singleLevel"/>
    <w:tmpl w:val="2A94B69C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 w15:restartNumberingAfterBreak="0">
    <w:nsid w:val="030037DF"/>
    <w:multiLevelType w:val="multilevel"/>
    <w:tmpl w:val="64544A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35927F6"/>
    <w:multiLevelType w:val="hybridMultilevel"/>
    <w:tmpl w:val="5A3AB57C"/>
    <w:lvl w:ilvl="0" w:tplc="431ABBEA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8BA264D0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FB569402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AF1E94E6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C3DAFEA2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161A3E7C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9EF0D508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3EE2E59E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59A6B9FE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 w15:restartNumberingAfterBreak="0">
    <w:nsid w:val="05F001D8"/>
    <w:multiLevelType w:val="multilevel"/>
    <w:tmpl w:val="46A46DCE"/>
    <w:styleLink w:val="111111"/>
    <w:lvl w:ilvl="0">
      <w:start w:val="1"/>
      <w:numFmt w:val="decimal"/>
      <w:lvlText w:val="%1."/>
      <w:lvlJc w:val="left"/>
      <w:pPr>
        <w:tabs>
          <w:tab w:val="num" w:pos="605"/>
        </w:tabs>
        <w:ind w:left="605" w:hanging="425"/>
      </w:pPr>
    </w:lvl>
    <w:lvl w:ilvl="1">
      <w:start w:val="1"/>
      <w:numFmt w:val="decimal"/>
      <w:lvlText w:val="%1.%2."/>
      <w:lvlJc w:val="left"/>
      <w:pPr>
        <w:tabs>
          <w:tab w:val="num" w:pos="747"/>
        </w:tabs>
        <w:ind w:left="747" w:hanging="567"/>
      </w:pPr>
    </w:lvl>
    <w:lvl w:ilvl="2">
      <w:start w:val="1"/>
      <w:numFmt w:val="decimal"/>
      <w:lvlText w:val="%1.%2.%3."/>
      <w:lvlJc w:val="left"/>
      <w:pPr>
        <w:tabs>
          <w:tab w:val="num" w:pos="1429"/>
        </w:tabs>
        <w:ind w:left="1429" w:hanging="709"/>
      </w:pPr>
    </w:lvl>
    <w:lvl w:ilvl="3">
      <w:start w:val="1"/>
      <w:numFmt w:val="decimal"/>
      <w:lvlText w:val="%1.%2.%3.%4."/>
      <w:lvlJc w:val="left"/>
      <w:pPr>
        <w:tabs>
          <w:tab w:val="num" w:pos="1031"/>
        </w:tabs>
        <w:ind w:left="1031" w:hanging="851"/>
      </w:pPr>
    </w:lvl>
    <w:lvl w:ilvl="4">
      <w:start w:val="1"/>
      <w:numFmt w:val="decimal"/>
      <w:lvlText w:val="%1.%2.%3.%4.%5."/>
      <w:lvlJc w:val="left"/>
      <w:pPr>
        <w:tabs>
          <w:tab w:val="num" w:pos="1172"/>
        </w:tabs>
        <w:ind w:left="1172" w:hanging="992"/>
      </w:pPr>
    </w:lvl>
    <w:lvl w:ilvl="5">
      <w:start w:val="1"/>
      <w:numFmt w:val="decimal"/>
      <w:lvlText w:val="%1.%2.%3.%4.%5.%6."/>
      <w:lvlJc w:val="left"/>
      <w:pPr>
        <w:tabs>
          <w:tab w:val="num" w:pos="1314"/>
        </w:tabs>
        <w:ind w:left="131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456"/>
        </w:tabs>
        <w:ind w:left="145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598"/>
        </w:tabs>
        <w:ind w:left="159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739"/>
        </w:tabs>
        <w:ind w:left="1739" w:hanging="1559"/>
      </w:pPr>
    </w:lvl>
  </w:abstractNum>
  <w:abstractNum w:abstractNumId="4" w15:restartNumberingAfterBreak="0">
    <w:nsid w:val="0EE52170"/>
    <w:multiLevelType w:val="multilevel"/>
    <w:tmpl w:val="F182A6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4395F76"/>
    <w:multiLevelType w:val="hybridMultilevel"/>
    <w:tmpl w:val="68482B06"/>
    <w:lvl w:ilvl="0" w:tplc="FF6A2B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5EA4483"/>
    <w:multiLevelType w:val="multilevel"/>
    <w:tmpl w:val="4B9276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AB10DB8"/>
    <w:multiLevelType w:val="multilevel"/>
    <w:tmpl w:val="2166A9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2C4D4FCD"/>
    <w:multiLevelType w:val="multilevel"/>
    <w:tmpl w:val="7D1C2B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D830089"/>
    <w:multiLevelType w:val="multilevel"/>
    <w:tmpl w:val="6F6884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09E3A8E"/>
    <w:multiLevelType w:val="multilevel"/>
    <w:tmpl w:val="E4960CAE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729" w:hanging="453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5" w:hanging="709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 w15:restartNumberingAfterBreak="0">
    <w:nsid w:val="41F9212C"/>
    <w:multiLevelType w:val="hybridMultilevel"/>
    <w:tmpl w:val="91D073B4"/>
    <w:lvl w:ilvl="0" w:tplc="DD5A83C8">
      <w:start w:val="1"/>
      <w:numFmt w:val="bullet"/>
      <w:lvlText w:val=""/>
      <w:lvlJc w:val="left"/>
      <w:pPr>
        <w:ind w:left="960" w:hanging="420"/>
      </w:pPr>
      <w:rPr>
        <w:rFonts w:ascii="Wingdings" w:hAnsi="Wingdings" w:hint="default"/>
      </w:rPr>
    </w:lvl>
    <w:lvl w:ilvl="1" w:tplc="102EF57C" w:tentative="1">
      <w:start w:val="1"/>
      <w:numFmt w:val="bullet"/>
      <w:lvlText w:val=""/>
      <w:lvlJc w:val="left"/>
      <w:pPr>
        <w:ind w:left="1380" w:hanging="420"/>
      </w:pPr>
      <w:rPr>
        <w:rFonts w:ascii="Wingdings" w:hAnsi="Wingdings" w:hint="default"/>
      </w:rPr>
    </w:lvl>
    <w:lvl w:ilvl="2" w:tplc="42646F0A" w:tentative="1">
      <w:start w:val="1"/>
      <w:numFmt w:val="bullet"/>
      <w:lvlText w:val=""/>
      <w:lvlJc w:val="left"/>
      <w:pPr>
        <w:ind w:left="1800" w:hanging="420"/>
      </w:pPr>
      <w:rPr>
        <w:rFonts w:ascii="Wingdings" w:hAnsi="Wingdings" w:hint="default"/>
      </w:rPr>
    </w:lvl>
    <w:lvl w:ilvl="3" w:tplc="4FBE8310" w:tentative="1">
      <w:start w:val="1"/>
      <w:numFmt w:val="bullet"/>
      <w:lvlText w:val=""/>
      <w:lvlJc w:val="left"/>
      <w:pPr>
        <w:ind w:left="2220" w:hanging="420"/>
      </w:pPr>
      <w:rPr>
        <w:rFonts w:ascii="Wingdings" w:hAnsi="Wingdings" w:hint="default"/>
      </w:rPr>
    </w:lvl>
    <w:lvl w:ilvl="4" w:tplc="8D16F78C" w:tentative="1">
      <w:start w:val="1"/>
      <w:numFmt w:val="bullet"/>
      <w:lvlText w:val=""/>
      <w:lvlJc w:val="left"/>
      <w:pPr>
        <w:ind w:left="2640" w:hanging="420"/>
      </w:pPr>
      <w:rPr>
        <w:rFonts w:ascii="Wingdings" w:hAnsi="Wingdings" w:hint="default"/>
      </w:rPr>
    </w:lvl>
    <w:lvl w:ilvl="5" w:tplc="5A6C6DBA" w:tentative="1">
      <w:start w:val="1"/>
      <w:numFmt w:val="bullet"/>
      <w:lvlText w:val=""/>
      <w:lvlJc w:val="left"/>
      <w:pPr>
        <w:ind w:left="3060" w:hanging="420"/>
      </w:pPr>
      <w:rPr>
        <w:rFonts w:ascii="Wingdings" w:hAnsi="Wingdings" w:hint="default"/>
      </w:rPr>
    </w:lvl>
    <w:lvl w:ilvl="6" w:tplc="0A781FC4" w:tentative="1">
      <w:start w:val="1"/>
      <w:numFmt w:val="bullet"/>
      <w:lvlText w:val=""/>
      <w:lvlJc w:val="left"/>
      <w:pPr>
        <w:ind w:left="3480" w:hanging="420"/>
      </w:pPr>
      <w:rPr>
        <w:rFonts w:ascii="Wingdings" w:hAnsi="Wingdings" w:hint="default"/>
      </w:rPr>
    </w:lvl>
    <w:lvl w:ilvl="7" w:tplc="04EC487C" w:tentative="1">
      <w:start w:val="1"/>
      <w:numFmt w:val="bullet"/>
      <w:lvlText w:val=""/>
      <w:lvlJc w:val="left"/>
      <w:pPr>
        <w:ind w:left="3900" w:hanging="420"/>
      </w:pPr>
      <w:rPr>
        <w:rFonts w:ascii="Wingdings" w:hAnsi="Wingdings" w:hint="default"/>
      </w:rPr>
    </w:lvl>
    <w:lvl w:ilvl="8" w:tplc="36385E40" w:tentative="1">
      <w:start w:val="1"/>
      <w:numFmt w:val="bullet"/>
      <w:lvlText w:val=""/>
      <w:lvlJc w:val="left"/>
      <w:pPr>
        <w:ind w:left="4320" w:hanging="420"/>
      </w:pPr>
      <w:rPr>
        <w:rFonts w:ascii="Wingdings" w:hAnsi="Wingdings" w:hint="default"/>
      </w:rPr>
    </w:lvl>
  </w:abstractNum>
  <w:abstractNum w:abstractNumId="12" w15:restartNumberingAfterBreak="0">
    <w:nsid w:val="44663434"/>
    <w:multiLevelType w:val="hybridMultilevel"/>
    <w:tmpl w:val="BA76C0D8"/>
    <w:lvl w:ilvl="0" w:tplc="5308E1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80A3340"/>
    <w:multiLevelType w:val="multilevel"/>
    <w:tmpl w:val="9D347F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80D2459"/>
    <w:multiLevelType w:val="multilevel"/>
    <w:tmpl w:val="5B2062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5C655A09"/>
    <w:multiLevelType w:val="hybridMultilevel"/>
    <w:tmpl w:val="ACF6F656"/>
    <w:lvl w:ilvl="0" w:tplc="EFE6F052">
      <w:start w:val="1"/>
      <w:numFmt w:val="bullet"/>
      <w:lvlText w:val=""/>
      <w:lvlJc w:val="left"/>
      <w:pPr>
        <w:ind w:left="873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1293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713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133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553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973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393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813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233" w:hanging="420"/>
      </w:pPr>
      <w:rPr>
        <w:rFonts w:ascii="Wingdings" w:hAnsi="Wingdings" w:hint="default"/>
      </w:rPr>
    </w:lvl>
  </w:abstractNum>
  <w:abstractNum w:abstractNumId="16" w15:restartNumberingAfterBreak="0">
    <w:nsid w:val="5D1C37CD"/>
    <w:multiLevelType w:val="multilevel"/>
    <w:tmpl w:val="F4DE86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63394EC6"/>
    <w:multiLevelType w:val="multilevel"/>
    <w:tmpl w:val="7EE480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6B7B1256"/>
    <w:multiLevelType w:val="multilevel"/>
    <w:tmpl w:val="537AF2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717D29D9"/>
    <w:multiLevelType w:val="hybridMultilevel"/>
    <w:tmpl w:val="68482B06"/>
    <w:lvl w:ilvl="0" w:tplc="FF6A2B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39C739C"/>
    <w:multiLevelType w:val="hybridMultilevel"/>
    <w:tmpl w:val="131683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74EF475F"/>
    <w:multiLevelType w:val="multilevel"/>
    <w:tmpl w:val="856059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75910243"/>
    <w:multiLevelType w:val="multilevel"/>
    <w:tmpl w:val="F2FA11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D573CAC"/>
    <w:multiLevelType w:val="hybridMultilevel"/>
    <w:tmpl w:val="C1DA40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3"/>
  </w:num>
  <w:num w:numId="3">
    <w:abstractNumId w:val="0"/>
  </w:num>
  <w:num w:numId="4">
    <w:abstractNumId w:val="23"/>
  </w:num>
  <w:num w:numId="5">
    <w:abstractNumId w:val="15"/>
  </w:num>
  <w:num w:numId="6">
    <w:abstractNumId w:val="2"/>
  </w:num>
  <w:num w:numId="7">
    <w:abstractNumId w:val="11"/>
  </w:num>
  <w:num w:numId="8">
    <w:abstractNumId w:val="20"/>
  </w:num>
  <w:num w:numId="9">
    <w:abstractNumId w:val="12"/>
  </w:num>
  <w:num w:numId="10">
    <w:abstractNumId w:val="10"/>
  </w:num>
  <w:num w:numId="11">
    <w:abstractNumId w:val="10"/>
  </w:num>
  <w:num w:numId="12">
    <w:abstractNumId w:val="10"/>
  </w:num>
  <w:num w:numId="13">
    <w:abstractNumId w:val="10"/>
  </w:num>
  <w:num w:numId="14">
    <w:abstractNumId w:val="10"/>
  </w:num>
  <w:num w:numId="15">
    <w:abstractNumId w:val="10"/>
  </w:num>
  <w:num w:numId="16">
    <w:abstractNumId w:val="10"/>
  </w:num>
  <w:num w:numId="17">
    <w:abstractNumId w:val="17"/>
  </w:num>
  <w:num w:numId="18">
    <w:abstractNumId w:val="22"/>
  </w:num>
  <w:num w:numId="19">
    <w:abstractNumId w:val="7"/>
  </w:num>
  <w:num w:numId="20">
    <w:abstractNumId w:val="18"/>
  </w:num>
  <w:num w:numId="21">
    <w:abstractNumId w:val="9"/>
  </w:num>
  <w:num w:numId="22">
    <w:abstractNumId w:val="14"/>
  </w:num>
  <w:num w:numId="23">
    <w:abstractNumId w:val="1"/>
  </w:num>
  <w:num w:numId="24">
    <w:abstractNumId w:val="21"/>
  </w:num>
  <w:num w:numId="25">
    <w:abstractNumId w:val="4"/>
  </w:num>
  <w:num w:numId="26">
    <w:abstractNumId w:val="10"/>
  </w:num>
  <w:num w:numId="27">
    <w:abstractNumId w:val="13"/>
  </w:num>
  <w:num w:numId="28">
    <w:abstractNumId w:val="6"/>
  </w:num>
  <w:num w:numId="29">
    <w:abstractNumId w:val="16"/>
  </w:num>
  <w:num w:numId="30">
    <w:abstractNumId w:val="8"/>
  </w:num>
  <w:num w:numId="31">
    <w:abstractNumId w:val="5"/>
  </w:num>
  <w:num w:numId="32">
    <w:abstractNumId w:val="10"/>
  </w:num>
  <w:num w:numId="33">
    <w:abstractNumId w:val="19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A7B6A"/>
    <w:rsid w:val="00000D38"/>
    <w:rsid w:val="000011E5"/>
    <w:rsid w:val="0000156F"/>
    <w:rsid w:val="00001839"/>
    <w:rsid w:val="00001970"/>
    <w:rsid w:val="00003006"/>
    <w:rsid w:val="000033DF"/>
    <w:rsid w:val="0000345C"/>
    <w:rsid w:val="000034D4"/>
    <w:rsid w:val="000035FE"/>
    <w:rsid w:val="00003F26"/>
    <w:rsid w:val="0000409C"/>
    <w:rsid w:val="00004192"/>
    <w:rsid w:val="00004E7D"/>
    <w:rsid w:val="000058AF"/>
    <w:rsid w:val="00005D47"/>
    <w:rsid w:val="00006479"/>
    <w:rsid w:val="00006DEC"/>
    <w:rsid w:val="00006EE8"/>
    <w:rsid w:val="00007C9E"/>
    <w:rsid w:val="0001001C"/>
    <w:rsid w:val="00010053"/>
    <w:rsid w:val="00010702"/>
    <w:rsid w:val="00010A9A"/>
    <w:rsid w:val="00010DBA"/>
    <w:rsid w:val="00010F0B"/>
    <w:rsid w:val="00011237"/>
    <w:rsid w:val="00012544"/>
    <w:rsid w:val="0001265F"/>
    <w:rsid w:val="00012CF7"/>
    <w:rsid w:val="00012ED0"/>
    <w:rsid w:val="00013146"/>
    <w:rsid w:val="0001380B"/>
    <w:rsid w:val="00013813"/>
    <w:rsid w:val="00013BA7"/>
    <w:rsid w:val="0001490C"/>
    <w:rsid w:val="000156DB"/>
    <w:rsid w:val="0001593D"/>
    <w:rsid w:val="00015D9E"/>
    <w:rsid w:val="000166C7"/>
    <w:rsid w:val="00016BD7"/>
    <w:rsid w:val="00016C34"/>
    <w:rsid w:val="00016C4F"/>
    <w:rsid w:val="000171E3"/>
    <w:rsid w:val="000173F0"/>
    <w:rsid w:val="00017ABC"/>
    <w:rsid w:val="0002007F"/>
    <w:rsid w:val="000209CD"/>
    <w:rsid w:val="00020C98"/>
    <w:rsid w:val="00020E83"/>
    <w:rsid w:val="00021150"/>
    <w:rsid w:val="00021A31"/>
    <w:rsid w:val="00021A45"/>
    <w:rsid w:val="00022578"/>
    <w:rsid w:val="00022B3F"/>
    <w:rsid w:val="00022E56"/>
    <w:rsid w:val="000233CE"/>
    <w:rsid w:val="000233FB"/>
    <w:rsid w:val="00023C78"/>
    <w:rsid w:val="000240F4"/>
    <w:rsid w:val="00024990"/>
    <w:rsid w:val="00024C9E"/>
    <w:rsid w:val="00024CEC"/>
    <w:rsid w:val="00024D07"/>
    <w:rsid w:val="00025A4E"/>
    <w:rsid w:val="00025F7F"/>
    <w:rsid w:val="0002770A"/>
    <w:rsid w:val="00027CDF"/>
    <w:rsid w:val="00027D71"/>
    <w:rsid w:val="00033043"/>
    <w:rsid w:val="0003432F"/>
    <w:rsid w:val="000353C1"/>
    <w:rsid w:val="0003551F"/>
    <w:rsid w:val="00035AE7"/>
    <w:rsid w:val="00036094"/>
    <w:rsid w:val="0003625E"/>
    <w:rsid w:val="000369CF"/>
    <w:rsid w:val="00036C54"/>
    <w:rsid w:val="0003720F"/>
    <w:rsid w:val="0003746A"/>
    <w:rsid w:val="00037F83"/>
    <w:rsid w:val="00040147"/>
    <w:rsid w:val="0004031F"/>
    <w:rsid w:val="000404DF"/>
    <w:rsid w:val="00040B26"/>
    <w:rsid w:val="00041054"/>
    <w:rsid w:val="00041146"/>
    <w:rsid w:val="00041B32"/>
    <w:rsid w:val="00042723"/>
    <w:rsid w:val="00042B3A"/>
    <w:rsid w:val="00042E6D"/>
    <w:rsid w:val="00042F56"/>
    <w:rsid w:val="00043B0E"/>
    <w:rsid w:val="00043F30"/>
    <w:rsid w:val="000445E9"/>
    <w:rsid w:val="00044865"/>
    <w:rsid w:val="00044961"/>
    <w:rsid w:val="00044D61"/>
    <w:rsid w:val="00045FDF"/>
    <w:rsid w:val="00046165"/>
    <w:rsid w:val="00050284"/>
    <w:rsid w:val="000507B3"/>
    <w:rsid w:val="00050B46"/>
    <w:rsid w:val="00050E23"/>
    <w:rsid w:val="000513EC"/>
    <w:rsid w:val="0005166C"/>
    <w:rsid w:val="00051A3D"/>
    <w:rsid w:val="00051CCF"/>
    <w:rsid w:val="00052517"/>
    <w:rsid w:val="000533D8"/>
    <w:rsid w:val="00053548"/>
    <w:rsid w:val="00053E23"/>
    <w:rsid w:val="000541ED"/>
    <w:rsid w:val="000548DB"/>
    <w:rsid w:val="00054EE0"/>
    <w:rsid w:val="00054F72"/>
    <w:rsid w:val="000550CE"/>
    <w:rsid w:val="00056160"/>
    <w:rsid w:val="00056854"/>
    <w:rsid w:val="000568EB"/>
    <w:rsid w:val="00056B5D"/>
    <w:rsid w:val="00056BC4"/>
    <w:rsid w:val="00056F3E"/>
    <w:rsid w:val="00057E68"/>
    <w:rsid w:val="00057EBB"/>
    <w:rsid w:val="00060001"/>
    <w:rsid w:val="000600C2"/>
    <w:rsid w:val="0006048D"/>
    <w:rsid w:val="000609A3"/>
    <w:rsid w:val="00060AE2"/>
    <w:rsid w:val="00060CF2"/>
    <w:rsid w:val="000612FC"/>
    <w:rsid w:val="00062350"/>
    <w:rsid w:val="00062535"/>
    <w:rsid w:val="00062822"/>
    <w:rsid w:val="00062C4C"/>
    <w:rsid w:val="00062F33"/>
    <w:rsid w:val="00062F5B"/>
    <w:rsid w:val="00063068"/>
    <w:rsid w:val="00063939"/>
    <w:rsid w:val="00063B44"/>
    <w:rsid w:val="00063EBA"/>
    <w:rsid w:val="00064235"/>
    <w:rsid w:val="00064574"/>
    <w:rsid w:val="00064D7C"/>
    <w:rsid w:val="00064F93"/>
    <w:rsid w:val="00065001"/>
    <w:rsid w:val="00065515"/>
    <w:rsid w:val="00065911"/>
    <w:rsid w:val="00065B03"/>
    <w:rsid w:val="000661D4"/>
    <w:rsid w:val="000666F6"/>
    <w:rsid w:val="00066A9E"/>
    <w:rsid w:val="00066AEE"/>
    <w:rsid w:val="00066DDB"/>
    <w:rsid w:val="00066F39"/>
    <w:rsid w:val="000709C2"/>
    <w:rsid w:val="00070B0F"/>
    <w:rsid w:val="0007138C"/>
    <w:rsid w:val="0007173D"/>
    <w:rsid w:val="00071CD2"/>
    <w:rsid w:val="0007340A"/>
    <w:rsid w:val="00073977"/>
    <w:rsid w:val="00073A22"/>
    <w:rsid w:val="00073FAC"/>
    <w:rsid w:val="00074348"/>
    <w:rsid w:val="000747DF"/>
    <w:rsid w:val="000753F9"/>
    <w:rsid w:val="000756E9"/>
    <w:rsid w:val="000761E6"/>
    <w:rsid w:val="000774E7"/>
    <w:rsid w:val="0008028A"/>
    <w:rsid w:val="00080423"/>
    <w:rsid w:val="00081C9D"/>
    <w:rsid w:val="000821D7"/>
    <w:rsid w:val="00082504"/>
    <w:rsid w:val="00082896"/>
    <w:rsid w:val="00082FCF"/>
    <w:rsid w:val="000844E8"/>
    <w:rsid w:val="00084572"/>
    <w:rsid w:val="00084600"/>
    <w:rsid w:val="00084CF8"/>
    <w:rsid w:val="0008530C"/>
    <w:rsid w:val="00086DD5"/>
    <w:rsid w:val="00087B69"/>
    <w:rsid w:val="0009042E"/>
    <w:rsid w:val="00090578"/>
    <w:rsid w:val="00090855"/>
    <w:rsid w:val="00090EEB"/>
    <w:rsid w:val="00091F39"/>
    <w:rsid w:val="00092149"/>
    <w:rsid w:val="00092299"/>
    <w:rsid w:val="00092695"/>
    <w:rsid w:val="00092E10"/>
    <w:rsid w:val="00092EBE"/>
    <w:rsid w:val="0009302E"/>
    <w:rsid w:val="00093245"/>
    <w:rsid w:val="00093503"/>
    <w:rsid w:val="00093769"/>
    <w:rsid w:val="00094181"/>
    <w:rsid w:val="00094211"/>
    <w:rsid w:val="000948B2"/>
    <w:rsid w:val="00094EE5"/>
    <w:rsid w:val="0009625E"/>
    <w:rsid w:val="00096393"/>
    <w:rsid w:val="000963B4"/>
    <w:rsid w:val="00096580"/>
    <w:rsid w:val="00096DD9"/>
    <w:rsid w:val="00097577"/>
    <w:rsid w:val="000A0E73"/>
    <w:rsid w:val="000A0F1D"/>
    <w:rsid w:val="000A0F31"/>
    <w:rsid w:val="000A147C"/>
    <w:rsid w:val="000A29C8"/>
    <w:rsid w:val="000A3AB9"/>
    <w:rsid w:val="000A4282"/>
    <w:rsid w:val="000A43AE"/>
    <w:rsid w:val="000A51DC"/>
    <w:rsid w:val="000A5370"/>
    <w:rsid w:val="000A56A2"/>
    <w:rsid w:val="000A5AE7"/>
    <w:rsid w:val="000A6050"/>
    <w:rsid w:val="000A6920"/>
    <w:rsid w:val="000A6E1C"/>
    <w:rsid w:val="000A744C"/>
    <w:rsid w:val="000A745D"/>
    <w:rsid w:val="000B05FE"/>
    <w:rsid w:val="000B0691"/>
    <w:rsid w:val="000B09CF"/>
    <w:rsid w:val="000B0A76"/>
    <w:rsid w:val="000B0B05"/>
    <w:rsid w:val="000B100C"/>
    <w:rsid w:val="000B17BC"/>
    <w:rsid w:val="000B1C3E"/>
    <w:rsid w:val="000B1F7A"/>
    <w:rsid w:val="000B2C95"/>
    <w:rsid w:val="000B35EE"/>
    <w:rsid w:val="000B48F0"/>
    <w:rsid w:val="000B5015"/>
    <w:rsid w:val="000B52F9"/>
    <w:rsid w:val="000B55E1"/>
    <w:rsid w:val="000B5A4E"/>
    <w:rsid w:val="000B5F59"/>
    <w:rsid w:val="000B63F4"/>
    <w:rsid w:val="000B69EA"/>
    <w:rsid w:val="000B7280"/>
    <w:rsid w:val="000B78B5"/>
    <w:rsid w:val="000B790C"/>
    <w:rsid w:val="000B7971"/>
    <w:rsid w:val="000B7972"/>
    <w:rsid w:val="000C0E85"/>
    <w:rsid w:val="000C1080"/>
    <w:rsid w:val="000C131B"/>
    <w:rsid w:val="000C144B"/>
    <w:rsid w:val="000C1ABB"/>
    <w:rsid w:val="000C1B0C"/>
    <w:rsid w:val="000C1BB9"/>
    <w:rsid w:val="000C2BE8"/>
    <w:rsid w:val="000C30D9"/>
    <w:rsid w:val="000C373B"/>
    <w:rsid w:val="000C3CDC"/>
    <w:rsid w:val="000C41FA"/>
    <w:rsid w:val="000C4224"/>
    <w:rsid w:val="000C46B0"/>
    <w:rsid w:val="000C4AE1"/>
    <w:rsid w:val="000C4F60"/>
    <w:rsid w:val="000C5CBB"/>
    <w:rsid w:val="000C6329"/>
    <w:rsid w:val="000C6E45"/>
    <w:rsid w:val="000C6E70"/>
    <w:rsid w:val="000C7903"/>
    <w:rsid w:val="000C7A05"/>
    <w:rsid w:val="000C7CB5"/>
    <w:rsid w:val="000D0CA1"/>
    <w:rsid w:val="000D0E52"/>
    <w:rsid w:val="000D19AD"/>
    <w:rsid w:val="000D1B44"/>
    <w:rsid w:val="000D2402"/>
    <w:rsid w:val="000D27BA"/>
    <w:rsid w:val="000D322A"/>
    <w:rsid w:val="000D4AF0"/>
    <w:rsid w:val="000D4EA1"/>
    <w:rsid w:val="000D5BFE"/>
    <w:rsid w:val="000D7C15"/>
    <w:rsid w:val="000E044B"/>
    <w:rsid w:val="000E0BFA"/>
    <w:rsid w:val="000E138E"/>
    <w:rsid w:val="000E1939"/>
    <w:rsid w:val="000E1D7B"/>
    <w:rsid w:val="000E1D84"/>
    <w:rsid w:val="000E230C"/>
    <w:rsid w:val="000E2443"/>
    <w:rsid w:val="000E28FD"/>
    <w:rsid w:val="000E2DE4"/>
    <w:rsid w:val="000E33DE"/>
    <w:rsid w:val="000E47B8"/>
    <w:rsid w:val="000E502D"/>
    <w:rsid w:val="000E551C"/>
    <w:rsid w:val="000E59F2"/>
    <w:rsid w:val="000E6B1F"/>
    <w:rsid w:val="000E6E62"/>
    <w:rsid w:val="000E6EF0"/>
    <w:rsid w:val="000E76FC"/>
    <w:rsid w:val="000E77C1"/>
    <w:rsid w:val="000E79E5"/>
    <w:rsid w:val="000F167E"/>
    <w:rsid w:val="000F210C"/>
    <w:rsid w:val="000F2BA7"/>
    <w:rsid w:val="000F2BB3"/>
    <w:rsid w:val="000F33E9"/>
    <w:rsid w:val="000F36A5"/>
    <w:rsid w:val="000F38A0"/>
    <w:rsid w:val="000F3B0F"/>
    <w:rsid w:val="000F4D64"/>
    <w:rsid w:val="000F5E93"/>
    <w:rsid w:val="000F6187"/>
    <w:rsid w:val="000F7AAF"/>
    <w:rsid w:val="000F7EB3"/>
    <w:rsid w:val="001003DF"/>
    <w:rsid w:val="00100748"/>
    <w:rsid w:val="00100C0D"/>
    <w:rsid w:val="00100D49"/>
    <w:rsid w:val="00101A82"/>
    <w:rsid w:val="00102652"/>
    <w:rsid w:val="00103F57"/>
    <w:rsid w:val="001042C7"/>
    <w:rsid w:val="00105294"/>
    <w:rsid w:val="00105D70"/>
    <w:rsid w:val="00105DF8"/>
    <w:rsid w:val="00105E79"/>
    <w:rsid w:val="00106425"/>
    <w:rsid w:val="00106533"/>
    <w:rsid w:val="00107102"/>
    <w:rsid w:val="001077C7"/>
    <w:rsid w:val="00107CD6"/>
    <w:rsid w:val="00110817"/>
    <w:rsid w:val="00110AE5"/>
    <w:rsid w:val="00110C6A"/>
    <w:rsid w:val="001119E8"/>
    <w:rsid w:val="00111BA1"/>
    <w:rsid w:val="001120E1"/>
    <w:rsid w:val="00112611"/>
    <w:rsid w:val="00112802"/>
    <w:rsid w:val="001133B7"/>
    <w:rsid w:val="001133DC"/>
    <w:rsid w:val="00113C3B"/>
    <w:rsid w:val="0011433A"/>
    <w:rsid w:val="00114602"/>
    <w:rsid w:val="001146F5"/>
    <w:rsid w:val="001147A0"/>
    <w:rsid w:val="00114A02"/>
    <w:rsid w:val="00116119"/>
    <w:rsid w:val="0011624C"/>
    <w:rsid w:val="001167C0"/>
    <w:rsid w:val="00117FE1"/>
    <w:rsid w:val="001207B5"/>
    <w:rsid w:val="00120D80"/>
    <w:rsid w:val="00121064"/>
    <w:rsid w:val="00121544"/>
    <w:rsid w:val="0012192A"/>
    <w:rsid w:val="001219E6"/>
    <w:rsid w:val="00121AFA"/>
    <w:rsid w:val="00121CF3"/>
    <w:rsid w:val="00121DE0"/>
    <w:rsid w:val="0012207A"/>
    <w:rsid w:val="0012218D"/>
    <w:rsid w:val="00122B74"/>
    <w:rsid w:val="0012385E"/>
    <w:rsid w:val="00123DBF"/>
    <w:rsid w:val="001242B0"/>
    <w:rsid w:val="00124748"/>
    <w:rsid w:val="00124B2E"/>
    <w:rsid w:val="00124DE4"/>
    <w:rsid w:val="001253BF"/>
    <w:rsid w:val="0012577E"/>
    <w:rsid w:val="00125E62"/>
    <w:rsid w:val="00127165"/>
    <w:rsid w:val="001273B1"/>
    <w:rsid w:val="001275FE"/>
    <w:rsid w:val="00127A07"/>
    <w:rsid w:val="00127A43"/>
    <w:rsid w:val="00127BA1"/>
    <w:rsid w:val="00130096"/>
    <w:rsid w:val="0013036C"/>
    <w:rsid w:val="00131139"/>
    <w:rsid w:val="00131223"/>
    <w:rsid w:val="00131429"/>
    <w:rsid w:val="001316A1"/>
    <w:rsid w:val="001317A1"/>
    <w:rsid w:val="00131D61"/>
    <w:rsid w:val="00132260"/>
    <w:rsid w:val="00132BE0"/>
    <w:rsid w:val="00132ED9"/>
    <w:rsid w:val="00133155"/>
    <w:rsid w:val="00133193"/>
    <w:rsid w:val="001331EA"/>
    <w:rsid w:val="0013381F"/>
    <w:rsid w:val="00133C26"/>
    <w:rsid w:val="001340B8"/>
    <w:rsid w:val="00134413"/>
    <w:rsid w:val="001344B1"/>
    <w:rsid w:val="00134CBC"/>
    <w:rsid w:val="00135790"/>
    <w:rsid w:val="00135F52"/>
    <w:rsid w:val="001364F2"/>
    <w:rsid w:val="00136591"/>
    <w:rsid w:val="001366FD"/>
    <w:rsid w:val="00136B9A"/>
    <w:rsid w:val="001377CA"/>
    <w:rsid w:val="00137837"/>
    <w:rsid w:val="001378A0"/>
    <w:rsid w:val="00140D0A"/>
    <w:rsid w:val="001412AC"/>
    <w:rsid w:val="00141AD1"/>
    <w:rsid w:val="00142320"/>
    <w:rsid w:val="001425C9"/>
    <w:rsid w:val="00142BC4"/>
    <w:rsid w:val="00142E4E"/>
    <w:rsid w:val="00144212"/>
    <w:rsid w:val="00144554"/>
    <w:rsid w:val="00145969"/>
    <w:rsid w:val="00145F89"/>
    <w:rsid w:val="00147D26"/>
    <w:rsid w:val="0015089B"/>
    <w:rsid w:val="00150D1D"/>
    <w:rsid w:val="00150D2D"/>
    <w:rsid w:val="00151094"/>
    <w:rsid w:val="00151C91"/>
    <w:rsid w:val="001523CD"/>
    <w:rsid w:val="00152F84"/>
    <w:rsid w:val="0015365E"/>
    <w:rsid w:val="0015418A"/>
    <w:rsid w:val="001543D3"/>
    <w:rsid w:val="00154963"/>
    <w:rsid w:val="00154B33"/>
    <w:rsid w:val="00155B74"/>
    <w:rsid w:val="00155DBB"/>
    <w:rsid w:val="00155E74"/>
    <w:rsid w:val="00156051"/>
    <w:rsid w:val="0015638E"/>
    <w:rsid w:val="00156602"/>
    <w:rsid w:val="00156B64"/>
    <w:rsid w:val="0015739A"/>
    <w:rsid w:val="00157A51"/>
    <w:rsid w:val="00157ECC"/>
    <w:rsid w:val="0016041C"/>
    <w:rsid w:val="001607AE"/>
    <w:rsid w:val="001608F2"/>
    <w:rsid w:val="001610A3"/>
    <w:rsid w:val="00161D4F"/>
    <w:rsid w:val="00161F36"/>
    <w:rsid w:val="001636BA"/>
    <w:rsid w:val="00163814"/>
    <w:rsid w:val="00163B97"/>
    <w:rsid w:val="00164991"/>
    <w:rsid w:val="00164D6B"/>
    <w:rsid w:val="00164F57"/>
    <w:rsid w:val="0016568F"/>
    <w:rsid w:val="001661C9"/>
    <w:rsid w:val="0016622C"/>
    <w:rsid w:val="00166731"/>
    <w:rsid w:val="00166E82"/>
    <w:rsid w:val="00166F82"/>
    <w:rsid w:val="001670C9"/>
    <w:rsid w:val="001673CC"/>
    <w:rsid w:val="001675DE"/>
    <w:rsid w:val="00167B00"/>
    <w:rsid w:val="0017002D"/>
    <w:rsid w:val="00170170"/>
    <w:rsid w:val="0017081C"/>
    <w:rsid w:val="001708A3"/>
    <w:rsid w:val="001708F4"/>
    <w:rsid w:val="0017199B"/>
    <w:rsid w:val="00172109"/>
    <w:rsid w:val="001726BC"/>
    <w:rsid w:val="001726D3"/>
    <w:rsid w:val="00172BAE"/>
    <w:rsid w:val="0017354B"/>
    <w:rsid w:val="001748DB"/>
    <w:rsid w:val="00175E81"/>
    <w:rsid w:val="00176F7D"/>
    <w:rsid w:val="001779B6"/>
    <w:rsid w:val="00177DCE"/>
    <w:rsid w:val="0018019B"/>
    <w:rsid w:val="00181515"/>
    <w:rsid w:val="001817CC"/>
    <w:rsid w:val="001818BD"/>
    <w:rsid w:val="00181FAF"/>
    <w:rsid w:val="001820A0"/>
    <w:rsid w:val="0018266F"/>
    <w:rsid w:val="001839F5"/>
    <w:rsid w:val="00183CA8"/>
    <w:rsid w:val="00183D0B"/>
    <w:rsid w:val="00183E6A"/>
    <w:rsid w:val="0018434B"/>
    <w:rsid w:val="00184695"/>
    <w:rsid w:val="00184DA1"/>
    <w:rsid w:val="001854FA"/>
    <w:rsid w:val="00185533"/>
    <w:rsid w:val="001856D4"/>
    <w:rsid w:val="001857FB"/>
    <w:rsid w:val="0018595F"/>
    <w:rsid w:val="0018619E"/>
    <w:rsid w:val="0018699E"/>
    <w:rsid w:val="00186CF9"/>
    <w:rsid w:val="00186E91"/>
    <w:rsid w:val="00186EAD"/>
    <w:rsid w:val="00187755"/>
    <w:rsid w:val="0018791A"/>
    <w:rsid w:val="00190274"/>
    <w:rsid w:val="0019053B"/>
    <w:rsid w:val="0019059A"/>
    <w:rsid w:val="001908B2"/>
    <w:rsid w:val="001910C2"/>
    <w:rsid w:val="00191E30"/>
    <w:rsid w:val="00191EF0"/>
    <w:rsid w:val="001921B0"/>
    <w:rsid w:val="00192D4A"/>
    <w:rsid w:val="00192E7D"/>
    <w:rsid w:val="0019310B"/>
    <w:rsid w:val="00193382"/>
    <w:rsid w:val="001939A3"/>
    <w:rsid w:val="00193AF4"/>
    <w:rsid w:val="00194BC8"/>
    <w:rsid w:val="0019534A"/>
    <w:rsid w:val="00195F2C"/>
    <w:rsid w:val="00196AAA"/>
    <w:rsid w:val="00196AAE"/>
    <w:rsid w:val="001A00B5"/>
    <w:rsid w:val="001A01B2"/>
    <w:rsid w:val="001A046B"/>
    <w:rsid w:val="001A0A2F"/>
    <w:rsid w:val="001A0E60"/>
    <w:rsid w:val="001A15E3"/>
    <w:rsid w:val="001A2063"/>
    <w:rsid w:val="001A240E"/>
    <w:rsid w:val="001A2F0F"/>
    <w:rsid w:val="001A35CA"/>
    <w:rsid w:val="001A3808"/>
    <w:rsid w:val="001A383F"/>
    <w:rsid w:val="001A3B49"/>
    <w:rsid w:val="001A3EB5"/>
    <w:rsid w:val="001A4947"/>
    <w:rsid w:val="001A54E5"/>
    <w:rsid w:val="001A5A7E"/>
    <w:rsid w:val="001A608B"/>
    <w:rsid w:val="001A659A"/>
    <w:rsid w:val="001A669F"/>
    <w:rsid w:val="001A7070"/>
    <w:rsid w:val="001A708A"/>
    <w:rsid w:val="001A7664"/>
    <w:rsid w:val="001A7725"/>
    <w:rsid w:val="001A78F8"/>
    <w:rsid w:val="001A7E3A"/>
    <w:rsid w:val="001B0006"/>
    <w:rsid w:val="001B120A"/>
    <w:rsid w:val="001B1B63"/>
    <w:rsid w:val="001B1BA4"/>
    <w:rsid w:val="001B2EC8"/>
    <w:rsid w:val="001B3101"/>
    <w:rsid w:val="001B386E"/>
    <w:rsid w:val="001B40C2"/>
    <w:rsid w:val="001B442A"/>
    <w:rsid w:val="001B49C6"/>
    <w:rsid w:val="001B4D77"/>
    <w:rsid w:val="001B55E9"/>
    <w:rsid w:val="001B5C1F"/>
    <w:rsid w:val="001B5E1D"/>
    <w:rsid w:val="001B5F70"/>
    <w:rsid w:val="001B631F"/>
    <w:rsid w:val="001B6A95"/>
    <w:rsid w:val="001C02AE"/>
    <w:rsid w:val="001C1C77"/>
    <w:rsid w:val="001C2F0D"/>
    <w:rsid w:val="001C31F4"/>
    <w:rsid w:val="001C3756"/>
    <w:rsid w:val="001C3860"/>
    <w:rsid w:val="001C3916"/>
    <w:rsid w:val="001C3A70"/>
    <w:rsid w:val="001C3DDB"/>
    <w:rsid w:val="001C4023"/>
    <w:rsid w:val="001C4803"/>
    <w:rsid w:val="001C51DB"/>
    <w:rsid w:val="001C53E6"/>
    <w:rsid w:val="001C5457"/>
    <w:rsid w:val="001C5AA5"/>
    <w:rsid w:val="001C5E37"/>
    <w:rsid w:val="001C67E5"/>
    <w:rsid w:val="001C6E42"/>
    <w:rsid w:val="001C7425"/>
    <w:rsid w:val="001C776B"/>
    <w:rsid w:val="001C79F4"/>
    <w:rsid w:val="001C7E3C"/>
    <w:rsid w:val="001D030B"/>
    <w:rsid w:val="001D0327"/>
    <w:rsid w:val="001D04A0"/>
    <w:rsid w:val="001D07BF"/>
    <w:rsid w:val="001D127F"/>
    <w:rsid w:val="001D1344"/>
    <w:rsid w:val="001D1612"/>
    <w:rsid w:val="001D1ABA"/>
    <w:rsid w:val="001D2653"/>
    <w:rsid w:val="001D29B2"/>
    <w:rsid w:val="001D2B7C"/>
    <w:rsid w:val="001D3A11"/>
    <w:rsid w:val="001D3C4A"/>
    <w:rsid w:val="001D4438"/>
    <w:rsid w:val="001D4457"/>
    <w:rsid w:val="001D5366"/>
    <w:rsid w:val="001D6A60"/>
    <w:rsid w:val="001D6BBC"/>
    <w:rsid w:val="001D6BF1"/>
    <w:rsid w:val="001D7839"/>
    <w:rsid w:val="001E056B"/>
    <w:rsid w:val="001E09D1"/>
    <w:rsid w:val="001E0A47"/>
    <w:rsid w:val="001E1502"/>
    <w:rsid w:val="001E1DA2"/>
    <w:rsid w:val="001E25E8"/>
    <w:rsid w:val="001E3D96"/>
    <w:rsid w:val="001E4000"/>
    <w:rsid w:val="001E4854"/>
    <w:rsid w:val="001E4D18"/>
    <w:rsid w:val="001E5B09"/>
    <w:rsid w:val="001E5B35"/>
    <w:rsid w:val="001E67CE"/>
    <w:rsid w:val="001E6A9A"/>
    <w:rsid w:val="001E6BF8"/>
    <w:rsid w:val="001E75B8"/>
    <w:rsid w:val="001E779F"/>
    <w:rsid w:val="001E7E27"/>
    <w:rsid w:val="001F10B1"/>
    <w:rsid w:val="001F1406"/>
    <w:rsid w:val="001F170A"/>
    <w:rsid w:val="001F1934"/>
    <w:rsid w:val="001F1ABA"/>
    <w:rsid w:val="001F1CFD"/>
    <w:rsid w:val="001F23BD"/>
    <w:rsid w:val="001F2BE2"/>
    <w:rsid w:val="001F3053"/>
    <w:rsid w:val="001F38DB"/>
    <w:rsid w:val="001F3B4C"/>
    <w:rsid w:val="001F40D1"/>
    <w:rsid w:val="001F4388"/>
    <w:rsid w:val="001F468D"/>
    <w:rsid w:val="001F4761"/>
    <w:rsid w:val="001F4C24"/>
    <w:rsid w:val="001F66A8"/>
    <w:rsid w:val="001F6A9A"/>
    <w:rsid w:val="001F7595"/>
    <w:rsid w:val="001F7B4F"/>
    <w:rsid w:val="001F7C3B"/>
    <w:rsid w:val="001F7E22"/>
    <w:rsid w:val="00200AC9"/>
    <w:rsid w:val="00200CED"/>
    <w:rsid w:val="00200CFE"/>
    <w:rsid w:val="00200DDC"/>
    <w:rsid w:val="00200E28"/>
    <w:rsid w:val="00200F5B"/>
    <w:rsid w:val="0020108F"/>
    <w:rsid w:val="00201A76"/>
    <w:rsid w:val="00201C6A"/>
    <w:rsid w:val="00201F27"/>
    <w:rsid w:val="00203404"/>
    <w:rsid w:val="002047B7"/>
    <w:rsid w:val="00204995"/>
    <w:rsid w:val="0020503E"/>
    <w:rsid w:val="002053F1"/>
    <w:rsid w:val="002056BF"/>
    <w:rsid w:val="00205A86"/>
    <w:rsid w:val="00206474"/>
    <w:rsid w:val="002068DB"/>
    <w:rsid w:val="00206D5E"/>
    <w:rsid w:val="00206D66"/>
    <w:rsid w:val="00207741"/>
    <w:rsid w:val="00207BD7"/>
    <w:rsid w:val="00207BD9"/>
    <w:rsid w:val="002104F6"/>
    <w:rsid w:val="002105B2"/>
    <w:rsid w:val="002108F1"/>
    <w:rsid w:val="00210CB9"/>
    <w:rsid w:val="00210EAC"/>
    <w:rsid w:val="00210F80"/>
    <w:rsid w:val="00211DC1"/>
    <w:rsid w:val="00212258"/>
    <w:rsid w:val="00212844"/>
    <w:rsid w:val="00212FC9"/>
    <w:rsid w:val="0021320F"/>
    <w:rsid w:val="002136C9"/>
    <w:rsid w:val="00213D45"/>
    <w:rsid w:val="00213DAE"/>
    <w:rsid w:val="0021417D"/>
    <w:rsid w:val="002156EF"/>
    <w:rsid w:val="00215926"/>
    <w:rsid w:val="002168A2"/>
    <w:rsid w:val="00216B6E"/>
    <w:rsid w:val="002174E0"/>
    <w:rsid w:val="0021798A"/>
    <w:rsid w:val="00217E21"/>
    <w:rsid w:val="00217FF5"/>
    <w:rsid w:val="002200E7"/>
    <w:rsid w:val="002202B3"/>
    <w:rsid w:val="00220450"/>
    <w:rsid w:val="00221544"/>
    <w:rsid w:val="00221AE8"/>
    <w:rsid w:val="00222032"/>
    <w:rsid w:val="0022210E"/>
    <w:rsid w:val="00222466"/>
    <w:rsid w:val="00222FBD"/>
    <w:rsid w:val="002231C9"/>
    <w:rsid w:val="002239DD"/>
    <w:rsid w:val="00223AC7"/>
    <w:rsid w:val="00223B0A"/>
    <w:rsid w:val="002244E5"/>
    <w:rsid w:val="002249C0"/>
    <w:rsid w:val="00225045"/>
    <w:rsid w:val="002255B4"/>
    <w:rsid w:val="00225CE1"/>
    <w:rsid w:val="0022636C"/>
    <w:rsid w:val="00226712"/>
    <w:rsid w:val="00227320"/>
    <w:rsid w:val="00227711"/>
    <w:rsid w:val="00227AA4"/>
    <w:rsid w:val="00227AB5"/>
    <w:rsid w:val="00227E0D"/>
    <w:rsid w:val="0023022E"/>
    <w:rsid w:val="00232D04"/>
    <w:rsid w:val="00233828"/>
    <w:rsid w:val="00233B83"/>
    <w:rsid w:val="00234114"/>
    <w:rsid w:val="002341DE"/>
    <w:rsid w:val="00235054"/>
    <w:rsid w:val="00235A0C"/>
    <w:rsid w:val="00235A5F"/>
    <w:rsid w:val="002369BD"/>
    <w:rsid w:val="00236BC4"/>
    <w:rsid w:val="00236DE4"/>
    <w:rsid w:val="002370A0"/>
    <w:rsid w:val="0023755D"/>
    <w:rsid w:val="002377F1"/>
    <w:rsid w:val="00237B4C"/>
    <w:rsid w:val="002408FF"/>
    <w:rsid w:val="00240929"/>
    <w:rsid w:val="00240A6C"/>
    <w:rsid w:val="00240ABB"/>
    <w:rsid w:val="00240E64"/>
    <w:rsid w:val="00242401"/>
    <w:rsid w:val="002424EF"/>
    <w:rsid w:val="002428F4"/>
    <w:rsid w:val="00242AAC"/>
    <w:rsid w:val="002437E2"/>
    <w:rsid w:val="00243910"/>
    <w:rsid w:val="00243DFD"/>
    <w:rsid w:val="00243E38"/>
    <w:rsid w:val="00244079"/>
    <w:rsid w:val="002442FE"/>
    <w:rsid w:val="00244397"/>
    <w:rsid w:val="00244A4D"/>
    <w:rsid w:val="00245735"/>
    <w:rsid w:val="002458A7"/>
    <w:rsid w:val="00245BB5"/>
    <w:rsid w:val="00246F55"/>
    <w:rsid w:val="00247A90"/>
    <w:rsid w:val="00250591"/>
    <w:rsid w:val="00250AAD"/>
    <w:rsid w:val="00250CB0"/>
    <w:rsid w:val="00250DC4"/>
    <w:rsid w:val="002526FE"/>
    <w:rsid w:val="002531BE"/>
    <w:rsid w:val="002534C2"/>
    <w:rsid w:val="00253E1F"/>
    <w:rsid w:val="00253F58"/>
    <w:rsid w:val="00254127"/>
    <w:rsid w:val="0025425C"/>
    <w:rsid w:val="00254432"/>
    <w:rsid w:val="0025445D"/>
    <w:rsid w:val="002546C8"/>
    <w:rsid w:val="00254D81"/>
    <w:rsid w:val="00255176"/>
    <w:rsid w:val="00255597"/>
    <w:rsid w:val="00255AE5"/>
    <w:rsid w:val="00256249"/>
    <w:rsid w:val="00256A4B"/>
    <w:rsid w:val="00256CDD"/>
    <w:rsid w:val="00256E17"/>
    <w:rsid w:val="00256E3C"/>
    <w:rsid w:val="00257156"/>
    <w:rsid w:val="002575C6"/>
    <w:rsid w:val="00257AA9"/>
    <w:rsid w:val="00257D21"/>
    <w:rsid w:val="00257D23"/>
    <w:rsid w:val="00257F61"/>
    <w:rsid w:val="0026092E"/>
    <w:rsid w:val="00261399"/>
    <w:rsid w:val="00261487"/>
    <w:rsid w:val="0026176D"/>
    <w:rsid w:val="002618A6"/>
    <w:rsid w:val="00261E45"/>
    <w:rsid w:val="002620C9"/>
    <w:rsid w:val="002625DF"/>
    <w:rsid w:val="002626FF"/>
    <w:rsid w:val="00262C4F"/>
    <w:rsid w:val="00262F9A"/>
    <w:rsid w:val="00262FF1"/>
    <w:rsid w:val="00263512"/>
    <w:rsid w:val="00264297"/>
    <w:rsid w:val="0026477F"/>
    <w:rsid w:val="00264F61"/>
    <w:rsid w:val="00264FE8"/>
    <w:rsid w:val="00265415"/>
    <w:rsid w:val="00265435"/>
    <w:rsid w:val="0026587A"/>
    <w:rsid w:val="00265FBE"/>
    <w:rsid w:val="00266D12"/>
    <w:rsid w:val="00266DE1"/>
    <w:rsid w:val="00267052"/>
    <w:rsid w:val="00267198"/>
    <w:rsid w:val="0026752D"/>
    <w:rsid w:val="00267620"/>
    <w:rsid w:val="00267B98"/>
    <w:rsid w:val="00267E53"/>
    <w:rsid w:val="00270BB3"/>
    <w:rsid w:val="002713C1"/>
    <w:rsid w:val="00272122"/>
    <w:rsid w:val="00272443"/>
    <w:rsid w:val="00272995"/>
    <w:rsid w:val="00272C67"/>
    <w:rsid w:val="002730FD"/>
    <w:rsid w:val="002733A9"/>
    <w:rsid w:val="00273418"/>
    <w:rsid w:val="002736B7"/>
    <w:rsid w:val="002736D1"/>
    <w:rsid w:val="00273740"/>
    <w:rsid w:val="002737A8"/>
    <w:rsid w:val="0027383E"/>
    <w:rsid w:val="002738BD"/>
    <w:rsid w:val="00273F76"/>
    <w:rsid w:val="00274014"/>
    <w:rsid w:val="002745C9"/>
    <w:rsid w:val="0027494F"/>
    <w:rsid w:val="00274C9A"/>
    <w:rsid w:val="00274F08"/>
    <w:rsid w:val="00275608"/>
    <w:rsid w:val="00275FDA"/>
    <w:rsid w:val="00276798"/>
    <w:rsid w:val="00277340"/>
    <w:rsid w:val="00277409"/>
    <w:rsid w:val="00280195"/>
    <w:rsid w:val="0028020A"/>
    <w:rsid w:val="00280B3F"/>
    <w:rsid w:val="00281EBA"/>
    <w:rsid w:val="0028214F"/>
    <w:rsid w:val="0028219D"/>
    <w:rsid w:val="002824C2"/>
    <w:rsid w:val="00282635"/>
    <w:rsid w:val="00282DE6"/>
    <w:rsid w:val="00283D95"/>
    <w:rsid w:val="00283F72"/>
    <w:rsid w:val="0028430B"/>
    <w:rsid w:val="002843BF"/>
    <w:rsid w:val="0028444C"/>
    <w:rsid w:val="002844C4"/>
    <w:rsid w:val="00284EFA"/>
    <w:rsid w:val="00286D9C"/>
    <w:rsid w:val="00287840"/>
    <w:rsid w:val="002879EC"/>
    <w:rsid w:val="00287AD5"/>
    <w:rsid w:val="00287E5A"/>
    <w:rsid w:val="00287F21"/>
    <w:rsid w:val="002912AC"/>
    <w:rsid w:val="00291783"/>
    <w:rsid w:val="0029191A"/>
    <w:rsid w:val="00292F79"/>
    <w:rsid w:val="00295676"/>
    <w:rsid w:val="00295D8D"/>
    <w:rsid w:val="002961B0"/>
    <w:rsid w:val="002961C6"/>
    <w:rsid w:val="00296542"/>
    <w:rsid w:val="00296E30"/>
    <w:rsid w:val="00296FD6"/>
    <w:rsid w:val="002977EE"/>
    <w:rsid w:val="002A03FC"/>
    <w:rsid w:val="002A081F"/>
    <w:rsid w:val="002A0885"/>
    <w:rsid w:val="002A166B"/>
    <w:rsid w:val="002A18C6"/>
    <w:rsid w:val="002A1DA0"/>
    <w:rsid w:val="002A200C"/>
    <w:rsid w:val="002A3665"/>
    <w:rsid w:val="002A3E32"/>
    <w:rsid w:val="002A3F27"/>
    <w:rsid w:val="002A4276"/>
    <w:rsid w:val="002A4471"/>
    <w:rsid w:val="002A4606"/>
    <w:rsid w:val="002A4E2A"/>
    <w:rsid w:val="002A5220"/>
    <w:rsid w:val="002A5558"/>
    <w:rsid w:val="002A5D72"/>
    <w:rsid w:val="002A5E09"/>
    <w:rsid w:val="002A5F81"/>
    <w:rsid w:val="002A620F"/>
    <w:rsid w:val="002A6505"/>
    <w:rsid w:val="002A74DD"/>
    <w:rsid w:val="002A7C6D"/>
    <w:rsid w:val="002B02D1"/>
    <w:rsid w:val="002B0502"/>
    <w:rsid w:val="002B08EA"/>
    <w:rsid w:val="002B096E"/>
    <w:rsid w:val="002B1656"/>
    <w:rsid w:val="002B1AFB"/>
    <w:rsid w:val="002B1CAD"/>
    <w:rsid w:val="002B38F5"/>
    <w:rsid w:val="002B3DE7"/>
    <w:rsid w:val="002B57CC"/>
    <w:rsid w:val="002B62F1"/>
    <w:rsid w:val="002B6542"/>
    <w:rsid w:val="002B6E9A"/>
    <w:rsid w:val="002B7010"/>
    <w:rsid w:val="002B73D2"/>
    <w:rsid w:val="002B7828"/>
    <w:rsid w:val="002B7A98"/>
    <w:rsid w:val="002B7EAE"/>
    <w:rsid w:val="002C09A3"/>
    <w:rsid w:val="002C0C68"/>
    <w:rsid w:val="002C0E1E"/>
    <w:rsid w:val="002C1064"/>
    <w:rsid w:val="002C1210"/>
    <w:rsid w:val="002C1FC2"/>
    <w:rsid w:val="002C202A"/>
    <w:rsid w:val="002C3C7C"/>
    <w:rsid w:val="002C47F4"/>
    <w:rsid w:val="002C4ADB"/>
    <w:rsid w:val="002C4B7A"/>
    <w:rsid w:val="002C4C54"/>
    <w:rsid w:val="002C5200"/>
    <w:rsid w:val="002C5958"/>
    <w:rsid w:val="002C673C"/>
    <w:rsid w:val="002C6BC1"/>
    <w:rsid w:val="002C6FDF"/>
    <w:rsid w:val="002C712A"/>
    <w:rsid w:val="002C7563"/>
    <w:rsid w:val="002C77D2"/>
    <w:rsid w:val="002C7803"/>
    <w:rsid w:val="002C786A"/>
    <w:rsid w:val="002C7B76"/>
    <w:rsid w:val="002C7DFB"/>
    <w:rsid w:val="002C7E18"/>
    <w:rsid w:val="002D0C95"/>
    <w:rsid w:val="002D0CB0"/>
    <w:rsid w:val="002D148C"/>
    <w:rsid w:val="002D1494"/>
    <w:rsid w:val="002D1986"/>
    <w:rsid w:val="002D1E1F"/>
    <w:rsid w:val="002D2A6B"/>
    <w:rsid w:val="002D3308"/>
    <w:rsid w:val="002D3699"/>
    <w:rsid w:val="002D3B63"/>
    <w:rsid w:val="002D40CC"/>
    <w:rsid w:val="002D474F"/>
    <w:rsid w:val="002D4B3D"/>
    <w:rsid w:val="002D516F"/>
    <w:rsid w:val="002D6B81"/>
    <w:rsid w:val="002D6F6A"/>
    <w:rsid w:val="002D722E"/>
    <w:rsid w:val="002D7682"/>
    <w:rsid w:val="002D7812"/>
    <w:rsid w:val="002E0073"/>
    <w:rsid w:val="002E0D2F"/>
    <w:rsid w:val="002E12BF"/>
    <w:rsid w:val="002E1C34"/>
    <w:rsid w:val="002E2403"/>
    <w:rsid w:val="002E2414"/>
    <w:rsid w:val="002E27A9"/>
    <w:rsid w:val="002E2816"/>
    <w:rsid w:val="002E30E5"/>
    <w:rsid w:val="002E3555"/>
    <w:rsid w:val="002E35C3"/>
    <w:rsid w:val="002E451A"/>
    <w:rsid w:val="002E4FEE"/>
    <w:rsid w:val="002E585C"/>
    <w:rsid w:val="002E61BA"/>
    <w:rsid w:val="002E644B"/>
    <w:rsid w:val="002E6921"/>
    <w:rsid w:val="002E77F1"/>
    <w:rsid w:val="002E7A19"/>
    <w:rsid w:val="002F013A"/>
    <w:rsid w:val="002F08E1"/>
    <w:rsid w:val="002F13BE"/>
    <w:rsid w:val="002F15DC"/>
    <w:rsid w:val="002F1912"/>
    <w:rsid w:val="002F23E2"/>
    <w:rsid w:val="002F283E"/>
    <w:rsid w:val="002F4299"/>
    <w:rsid w:val="002F5587"/>
    <w:rsid w:val="002F56D0"/>
    <w:rsid w:val="002F5E28"/>
    <w:rsid w:val="002F614A"/>
    <w:rsid w:val="002F6561"/>
    <w:rsid w:val="002F6FFC"/>
    <w:rsid w:val="002F753B"/>
    <w:rsid w:val="002F7748"/>
    <w:rsid w:val="002F7E37"/>
    <w:rsid w:val="0030094F"/>
    <w:rsid w:val="00300AAF"/>
    <w:rsid w:val="00300C1A"/>
    <w:rsid w:val="00300CB9"/>
    <w:rsid w:val="00301772"/>
    <w:rsid w:val="0030274D"/>
    <w:rsid w:val="003027C5"/>
    <w:rsid w:val="003030AC"/>
    <w:rsid w:val="003046EE"/>
    <w:rsid w:val="00304AA2"/>
    <w:rsid w:val="00304B06"/>
    <w:rsid w:val="003057ED"/>
    <w:rsid w:val="00305AAC"/>
    <w:rsid w:val="0030645B"/>
    <w:rsid w:val="003065CB"/>
    <w:rsid w:val="003104AB"/>
    <w:rsid w:val="00311A8D"/>
    <w:rsid w:val="00311D90"/>
    <w:rsid w:val="00312887"/>
    <w:rsid w:val="0031320E"/>
    <w:rsid w:val="00313FF7"/>
    <w:rsid w:val="0031487D"/>
    <w:rsid w:val="00314CD1"/>
    <w:rsid w:val="00314E10"/>
    <w:rsid w:val="00315559"/>
    <w:rsid w:val="003155BF"/>
    <w:rsid w:val="00315913"/>
    <w:rsid w:val="00315ACE"/>
    <w:rsid w:val="00315EFF"/>
    <w:rsid w:val="0031610E"/>
    <w:rsid w:val="003162CB"/>
    <w:rsid w:val="00316A26"/>
    <w:rsid w:val="00316B29"/>
    <w:rsid w:val="00316DAE"/>
    <w:rsid w:val="00317338"/>
    <w:rsid w:val="003178F8"/>
    <w:rsid w:val="00317CD2"/>
    <w:rsid w:val="00320797"/>
    <w:rsid w:val="00320B5F"/>
    <w:rsid w:val="003214C3"/>
    <w:rsid w:val="003219BA"/>
    <w:rsid w:val="00321E77"/>
    <w:rsid w:val="00322172"/>
    <w:rsid w:val="003227B8"/>
    <w:rsid w:val="0032296B"/>
    <w:rsid w:val="00322B89"/>
    <w:rsid w:val="00322E28"/>
    <w:rsid w:val="0032330B"/>
    <w:rsid w:val="00323B2E"/>
    <w:rsid w:val="00324160"/>
    <w:rsid w:val="00324BAF"/>
    <w:rsid w:val="00324D83"/>
    <w:rsid w:val="00325179"/>
    <w:rsid w:val="003251FB"/>
    <w:rsid w:val="003254AF"/>
    <w:rsid w:val="00326A4F"/>
    <w:rsid w:val="00326D9A"/>
    <w:rsid w:val="00327104"/>
    <w:rsid w:val="00327186"/>
    <w:rsid w:val="003278C1"/>
    <w:rsid w:val="00327C24"/>
    <w:rsid w:val="00327EBA"/>
    <w:rsid w:val="003308EC"/>
    <w:rsid w:val="00330933"/>
    <w:rsid w:val="003309B5"/>
    <w:rsid w:val="00330BCE"/>
    <w:rsid w:val="00330F08"/>
    <w:rsid w:val="00331D0A"/>
    <w:rsid w:val="003327CD"/>
    <w:rsid w:val="00332FA0"/>
    <w:rsid w:val="00333017"/>
    <w:rsid w:val="0033424A"/>
    <w:rsid w:val="003347BA"/>
    <w:rsid w:val="00334D67"/>
    <w:rsid w:val="00334F47"/>
    <w:rsid w:val="003350B1"/>
    <w:rsid w:val="003351CC"/>
    <w:rsid w:val="0033529C"/>
    <w:rsid w:val="00336C41"/>
    <w:rsid w:val="003376D9"/>
    <w:rsid w:val="0033783C"/>
    <w:rsid w:val="003378AE"/>
    <w:rsid w:val="00340129"/>
    <w:rsid w:val="003403FC"/>
    <w:rsid w:val="00340944"/>
    <w:rsid w:val="00341071"/>
    <w:rsid w:val="0034282D"/>
    <w:rsid w:val="00342C49"/>
    <w:rsid w:val="00343C8D"/>
    <w:rsid w:val="00343D62"/>
    <w:rsid w:val="00344020"/>
    <w:rsid w:val="00344688"/>
    <w:rsid w:val="00344753"/>
    <w:rsid w:val="00344D51"/>
    <w:rsid w:val="00344E07"/>
    <w:rsid w:val="00344FE4"/>
    <w:rsid w:val="003450F7"/>
    <w:rsid w:val="00345476"/>
    <w:rsid w:val="00345590"/>
    <w:rsid w:val="003460CE"/>
    <w:rsid w:val="003461D7"/>
    <w:rsid w:val="00346B52"/>
    <w:rsid w:val="00346DD1"/>
    <w:rsid w:val="00346EE1"/>
    <w:rsid w:val="00347341"/>
    <w:rsid w:val="00347351"/>
    <w:rsid w:val="00347A6E"/>
    <w:rsid w:val="0035079E"/>
    <w:rsid w:val="00350C60"/>
    <w:rsid w:val="003510AC"/>
    <w:rsid w:val="003513B6"/>
    <w:rsid w:val="0035159F"/>
    <w:rsid w:val="00351A20"/>
    <w:rsid w:val="00351C90"/>
    <w:rsid w:val="00352742"/>
    <w:rsid w:val="00353E3B"/>
    <w:rsid w:val="003542EA"/>
    <w:rsid w:val="00354887"/>
    <w:rsid w:val="0035527A"/>
    <w:rsid w:val="00355372"/>
    <w:rsid w:val="00355ED0"/>
    <w:rsid w:val="003561D7"/>
    <w:rsid w:val="0035677E"/>
    <w:rsid w:val="00356908"/>
    <w:rsid w:val="003573DF"/>
    <w:rsid w:val="00357564"/>
    <w:rsid w:val="003576F6"/>
    <w:rsid w:val="00360758"/>
    <w:rsid w:val="003608BD"/>
    <w:rsid w:val="00360B8E"/>
    <w:rsid w:val="00360B9E"/>
    <w:rsid w:val="00361723"/>
    <w:rsid w:val="003625D3"/>
    <w:rsid w:val="00362741"/>
    <w:rsid w:val="003627E4"/>
    <w:rsid w:val="00362801"/>
    <w:rsid w:val="003634C0"/>
    <w:rsid w:val="003637B7"/>
    <w:rsid w:val="00365443"/>
    <w:rsid w:val="00365C4F"/>
    <w:rsid w:val="0036692E"/>
    <w:rsid w:val="003673DA"/>
    <w:rsid w:val="0036772E"/>
    <w:rsid w:val="00370A18"/>
    <w:rsid w:val="00370C6A"/>
    <w:rsid w:val="00370CC3"/>
    <w:rsid w:val="00370F22"/>
    <w:rsid w:val="0037112F"/>
    <w:rsid w:val="00372827"/>
    <w:rsid w:val="003734E3"/>
    <w:rsid w:val="00373D12"/>
    <w:rsid w:val="00373FEE"/>
    <w:rsid w:val="00374678"/>
    <w:rsid w:val="00375097"/>
    <w:rsid w:val="00375E42"/>
    <w:rsid w:val="00375F09"/>
    <w:rsid w:val="003760E2"/>
    <w:rsid w:val="00376BC9"/>
    <w:rsid w:val="00376E38"/>
    <w:rsid w:val="00376FF6"/>
    <w:rsid w:val="00377A34"/>
    <w:rsid w:val="0038007E"/>
    <w:rsid w:val="003802FC"/>
    <w:rsid w:val="00380647"/>
    <w:rsid w:val="00380F07"/>
    <w:rsid w:val="003812A8"/>
    <w:rsid w:val="00381567"/>
    <w:rsid w:val="00382192"/>
    <w:rsid w:val="003824DC"/>
    <w:rsid w:val="003828DA"/>
    <w:rsid w:val="00382FD5"/>
    <w:rsid w:val="00382FFB"/>
    <w:rsid w:val="0038336D"/>
    <w:rsid w:val="00383596"/>
    <w:rsid w:val="00383ED7"/>
    <w:rsid w:val="00384038"/>
    <w:rsid w:val="003845E6"/>
    <w:rsid w:val="003845ED"/>
    <w:rsid w:val="00384630"/>
    <w:rsid w:val="00384F9D"/>
    <w:rsid w:val="00385B57"/>
    <w:rsid w:val="00385F4E"/>
    <w:rsid w:val="00386378"/>
    <w:rsid w:val="00386F30"/>
    <w:rsid w:val="00387652"/>
    <w:rsid w:val="00387739"/>
    <w:rsid w:val="0039096D"/>
    <w:rsid w:val="00390B6B"/>
    <w:rsid w:val="00391FE5"/>
    <w:rsid w:val="00392732"/>
    <w:rsid w:val="00392992"/>
    <w:rsid w:val="003957AF"/>
    <w:rsid w:val="003959C8"/>
    <w:rsid w:val="00395B27"/>
    <w:rsid w:val="00395CDF"/>
    <w:rsid w:val="00396126"/>
    <w:rsid w:val="00396136"/>
    <w:rsid w:val="003964DE"/>
    <w:rsid w:val="00396D45"/>
    <w:rsid w:val="0039701B"/>
    <w:rsid w:val="003A0166"/>
    <w:rsid w:val="003A05A4"/>
    <w:rsid w:val="003A0FC3"/>
    <w:rsid w:val="003A11C3"/>
    <w:rsid w:val="003A161F"/>
    <w:rsid w:val="003A2080"/>
    <w:rsid w:val="003A29D9"/>
    <w:rsid w:val="003A3A00"/>
    <w:rsid w:val="003A433E"/>
    <w:rsid w:val="003A447D"/>
    <w:rsid w:val="003A527D"/>
    <w:rsid w:val="003A52D4"/>
    <w:rsid w:val="003A5352"/>
    <w:rsid w:val="003A575B"/>
    <w:rsid w:val="003A5869"/>
    <w:rsid w:val="003A5D65"/>
    <w:rsid w:val="003A6897"/>
    <w:rsid w:val="003A6927"/>
    <w:rsid w:val="003A6AA4"/>
    <w:rsid w:val="003A6E71"/>
    <w:rsid w:val="003A7F6C"/>
    <w:rsid w:val="003B15FA"/>
    <w:rsid w:val="003B1C08"/>
    <w:rsid w:val="003B2BF6"/>
    <w:rsid w:val="003B2C50"/>
    <w:rsid w:val="003B3505"/>
    <w:rsid w:val="003B353B"/>
    <w:rsid w:val="003B3C5D"/>
    <w:rsid w:val="003B3E1C"/>
    <w:rsid w:val="003B557C"/>
    <w:rsid w:val="003B5B66"/>
    <w:rsid w:val="003B5E51"/>
    <w:rsid w:val="003B5F8E"/>
    <w:rsid w:val="003B6BC9"/>
    <w:rsid w:val="003B7555"/>
    <w:rsid w:val="003C04B8"/>
    <w:rsid w:val="003C104A"/>
    <w:rsid w:val="003C148A"/>
    <w:rsid w:val="003C2E5E"/>
    <w:rsid w:val="003C3C82"/>
    <w:rsid w:val="003C42D3"/>
    <w:rsid w:val="003C454A"/>
    <w:rsid w:val="003C544E"/>
    <w:rsid w:val="003C5B3B"/>
    <w:rsid w:val="003C5E6E"/>
    <w:rsid w:val="003C5E83"/>
    <w:rsid w:val="003C601D"/>
    <w:rsid w:val="003C621D"/>
    <w:rsid w:val="003C6889"/>
    <w:rsid w:val="003C690B"/>
    <w:rsid w:val="003C6DA8"/>
    <w:rsid w:val="003C7845"/>
    <w:rsid w:val="003C7CB0"/>
    <w:rsid w:val="003D0DD0"/>
    <w:rsid w:val="003D1257"/>
    <w:rsid w:val="003D227E"/>
    <w:rsid w:val="003D25B9"/>
    <w:rsid w:val="003D2AF9"/>
    <w:rsid w:val="003D36E2"/>
    <w:rsid w:val="003D386D"/>
    <w:rsid w:val="003D39E2"/>
    <w:rsid w:val="003D3B09"/>
    <w:rsid w:val="003D3DF4"/>
    <w:rsid w:val="003D3EB3"/>
    <w:rsid w:val="003D451F"/>
    <w:rsid w:val="003D4763"/>
    <w:rsid w:val="003D49E2"/>
    <w:rsid w:val="003D4BF1"/>
    <w:rsid w:val="003D52B9"/>
    <w:rsid w:val="003D68EC"/>
    <w:rsid w:val="003D6BD8"/>
    <w:rsid w:val="003D72D7"/>
    <w:rsid w:val="003D7814"/>
    <w:rsid w:val="003D78CD"/>
    <w:rsid w:val="003D7FBF"/>
    <w:rsid w:val="003E0DDC"/>
    <w:rsid w:val="003E1790"/>
    <w:rsid w:val="003E1A4D"/>
    <w:rsid w:val="003E1D1C"/>
    <w:rsid w:val="003E1F12"/>
    <w:rsid w:val="003E2451"/>
    <w:rsid w:val="003E249D"/>
    <w:rsid w:val="003E255E"/>
    <w:rsid w:val="003E278C"/>
    <w:rsid w:val="003E2794"/>
    <w:rsid w:val="003E2B49"/>
    <w:rsid w:val="003E2E51"/>
    <w:rsid w:val="003E3CF2"/>
    <w:rsid w:val="003E3FC3"/>
    <w:rsid w:val="003E424B"/>
    <w:rsid w:val="003E44B9"/>
    <w:rsid w:val="003E468F"/>
    <w:rsid w:val="003E4BAE"/>
    <w:rsid w:val="003E4C4F"/>
    <w:rsid w:val="003E4D8A"/>
    <w:rsid w:val="003E52FA"/>
    <w:rsid w:val="003E6590"/>
    <w:rsid w:val="003E680F"/>
    <w:rsid w:val="003E6DCF"/>
    <w:rsid w:val="003E6E4D"/>
    <w:rsid w:val="003E6EB3"/>
    <w:rsid w:val="003E7A3F"/>
    <w:rsid w:val="003E7DEE"/>
    <w:rsid w:val="003E7F54"/>
    <w:rsid w:val="003E7F77"/>
    <w:rsid w:val="003F0178"/>
    <w:rsid w:val="003F0252"/>
    <w:rsid w:val="003F0F82"/>
    <w:rsid w:val="003F280D"/>
    <w:rsid w:val="003F2F6D"/>
    <w:rsid w:val="003F383C"/>
    <w:rsid w:val="003F3B69"/>
    <w:rsid w:val="003F4552"/>
    <w:rsid w:val="003F4B42"/>
    <w:rsid w:val="003F55E3"/>
    <w:rsid w:val="003F5A35"/>
    <w:rsid w:val="003F5D12"/>
    <w:rsid w:val="003F6157"/>
    <w:rsid w:val="003F7691"/>
    <w:rsid w:val="003F7B7A"/>
    <w:rsid w:val="003F7B82"/>
    <w:rsid w:val="003F7BF5"/>
    <w:rsid w:val="003F7F8A"/>
    <w:rsid w:val="0040027E"/>
    <w:rsid w:val="00400460"/>
    <w:rsid w:val="004004C5"/>
    <w:rsid w:val="00400525"/>
    <w:rsid w:val="00400593"/>
    <w:rsid w:val="004006D5"/>
    <w:rsid w:val="00400D22"/>
    <w:rsid w:val="00401141"/>
    <w:rsid w:val="00401219"/>
    <w:rsid w:val="00401BB8"/>
    <w:rsid w:val="00401E31"/>
    <w:rsid w:val="004027B5"/>
    <w:rsid w:val="004028F7"/>
    <w:rsid w:val="00402A28"/>
    <w:rsid w:val="00402C42"/>
    <w:rsid w:val="004031D6"/>
    <w:rsid w:val="0040366C"/>
    <w:rsid w:val="00403A68"/>
    <w:rsid w:val="004047B6"/>
    <w:rsid w:val="00404B3A"/>
    <w:rsid w:val="00404DB9"/>
    <w:rsid w:val="00404FE1"/>
    <w:rsid w:val="004051EA"/>
    <w:rsid w:val="004060ED"/>
    <w:rsid w:val="00406472"/>
    <w:rsid w:val="00406830"/>
    <w:rsid w:val="004069D2"/>
    <w:rsid w:val="00407D8B"/>
    <w:rsid w:val="00410732"/>
    <w:rsid w:val="00410BC1"/>
    <w:rsid w:val="00410C33"/>
    <w:rsid w:val="004111D4"/>
    <w:rsid w:val="00411446"/>
    <w:rsid w:val="00411789"/>
    <w:rsid w:val="00411F1C"/>
    <w:rsid w:val="004128CB"/>
    <w:rsid w:val="00412B4A"/>
    <w:rsid w:val="00412BE8"/>
    <w:rsid w:val="004135E6"/>
    <w:rsid w:val="00413842"/>
    <w:rsid w:val="0041392A"/>
    <w:rsid w:val="00413EF2"/>
    <w:rsid w:val="00414321"/>
    <w:rsid w:val="004156ED"/>
    <w:rsid w:val="00415B55"/>
    <w:rsid w:val="0041624B"/>
    <w:rsid w:val="00416518"/>
    <w:rsid w:val="00417128"/>
    <w:rsid w:val="0041778E"/>
    <w:rsid w:val="00417A02"/>
    <w:rsid w:val="00417D2D"/>
    <w:rsid w:val="00417F92"/>
    <w:rsid w:val="00420B06"/>
    <w:rsid w:val="00420D07"/>
    <w:rsid w:val="00420F5F"/>
    <w:rsid w:val="00421183"/>
    <w:rsid w:val="004212F1"/>
    <w:rsid w:val="004225BD"/>
    <w:rsid w:val="00422EBC"/>
    <w:rsid w:val="00423630"/>
    <w:rsid w:val="004245C5"/>
    <w:rsid w:val="00425015"/>
    <w:rsid w:val="00425363"/>
    <w:rsid w:val="004259DD"/>
    <w:rsid w:val="004279F9"/>
    <w:rsid w:val="00430343"/>
    <w:rsid w:val="00430A9B"/>
    <w:rsid w:val="00432CF7"/>
    <w:rsid w:val="004331D6"/>
    <w:rsid w:val="00433B55"/>
    <w:rsid w:val="00433DEB"/>
    <w:rsid w:val="00433F9B"/>
    <w:rsid w:val="00434050"/>
    <w:rsid w:val="00434200"/>
    <w:rsid w:val="00434902"/>
    <w:rsid w:val="00434A4D"/>
    <w:rsid w:val="004350E0"/>
    <w:rsid w:val="0043588A"/>
    <w:rsid w:val="0043607D"/>
    <w:rsid w:val="0043647A"/>
    <w:rsid w:val="00437369"/>
    <w:rsid w:val="00437A35"/>
    <w:rsid w:val="00437E9C"/>
    <w:rsid w:val="00440FA4"/>
    <w:rsid w:val="00443375"/>
    <w:rsid w:val="0044346A"/>
    <w:rsid w:val="00443A93"/>
    <w:rsid w:val="00443E9C"/>
    <w:rsid w:val="0044403F"/>
    <w:rsid w:val="00444082"/>
    <w:rsid w:val="004446F2"/>
    <w:rsid w:val="00444851"/>
    <w:rsid w:val="00444A17"/>
    <w:rsid w:val="00444DBD"/>
    <w:rsid w:val="00445011"/>
    <w:rsid w:val="0044567B"/>
    <w:rsid w:val="00446592"/>
    <w:rsid w:val="00446885"/>
    <w:rsid w:val="0044744A"/>
    <w:rsid w:val="00447C02"/>
    <w:rsid w:val="00447D74"/>
    <w:rsid w:val="004500D7"/>
    <w:rsid w:val="0045080E"/>
    <w:rsid w:val="00451135"/>
    <w:rsid w:val="0045246B"/>
    <w:rsid w:val="004524B9"/>
    <w:rsid w:val="00453937"/>
    <w:rsid w:val="0045496F"/>
    <w:rsid w:val="00454A9D"/>
    <w:rsid w:val="00454EF0"/>
    <w:rsid w:val="0045546C"/>
    <w:rsid w:val="0045589A"/>
    <w:rsid w:val="00455FEE"/>
    <w:rsid w:val="004567BE"/>
    <w:rsid w:val="00456C3C"/>
    <w:rsid w:val="00457032"/>
    <w:rsid w:val="004570FF"/>
    <w:rsid w:val="00457770"/>
    <w:rsid w:val="00457E01"/>
    <w:rsid w:val="0046051B"/>
    <w:rsid w:val="00460A48"/>
    <w:rsid w:val="00460CEB"/>
    <w:rsid w:val="0046114C"/>
    <w:rsid w:val="00461537"/>
    <w:rsid w:val="0046193C"/>
    <w:rsid w:val="00461AF6"/>
    <w:rsid w:val="00461BAC"/>
    <w:rsid w:val="00461C3A"/>
    <w:rsid w:val="00461C3D"/>
    <w:rsid w:val="00461CD1"/>
    <w:rsid w:val="00461D15"/>
    <w:rsid w:val="0046305A"/>
    <w:rsid w:val="004630D1"/>
    <w:rsid w:val="00463107"/>
    <w:rsid w:val="00463A8E"/>
    <w:rsid w:val="00463B0B"/>
    <w:rsid w:val="00463C56"/>
    <w:rsid w:val="00463F75"/>
    <w:rsid w:val="00464476"/>
    <w:rsid w:val="00466093"/>
    <w:rsid w:val="00466190"/>
    <w:rsid w:val="0046628B"/>
    <w:rsid w:val="0046659E"/>
    <w:rsid w:val="00467260"/>
    <w:rsid w:val="004674D4"/>
    <w:rsid w:val="004675EA"/>
    <w:rsid w:val="00467F4F"/>
    <w:rsid w:val="004702E7"/>
    <w:rsid w:val="00470552"/>
    <w:rsid w:val="004707B7"/>
    <w:rsid w:val="00470884"/>
    <w:rsid w:val="00470913"/>
    <w:rsid w:val="00470A49"/>
    <w:rsid w:val="004715EA"/>
    <w:rsid w:val="00471C6F"/>
    <w:rsid w:val="00472720"/>
    <w:rsid w:val="00472847"/>
    <w:rsid w:val="00472C0F"/>
    <w:rsid w:val="00472EF8"/>
    <w:rsid w:val="00473449"/>
    <w:rsid w:val="004737EB"/>
    <w:rsid w:val="00473D06"/>
    <w:rsid w:val="00474356"/>
    <w:rsid w:val="0047455E"/>
    <w:rsid w:val="00474821"/>
    <w:rsid w:val="004748D5"/>
    <w:rsid w:val="00474F0E"/>
    <w:rsid w:val="00474FD6"/>
    <w:rsid w:val="00475229"/>
    <w:rsid w:val="0047522E"/>
    <w:rsid w:val="00475E48"/>
    <w:rsid w:val="004762BB"/>
    <w:rsid w:val="00477A03"/>
    <w:rsid w:val="00477A59"/>
    <w:rsid w:val="00477C17"/>
    <w:rsid w:val="00477D3E"/>
    <w:rsid w:val="0048029F"/>
    <w:rsid w:val="004803D0"/>
    <w:rsid w:val="004806E2"/>
    <w:rsid w:val="00480A61"/>
    <w:rsid w:val="00480D29"/>
    <w:rsid w:val="00480D47"/>
    <w:rsid w:val="00481308"/>
    <w:rsid w:val="004813D0"/>
    <w:rsid w:val="004814FF"/>
    <w:rsid w:val="004818A1"/>
    <w:rsid w:val="00482285"/>
    <w:rsid w:val="00482C81"/>
    <w:rsid w:val="00483764"/>
    <w:rsid w:val="0048387A"/>
    <w:rsid w:val="0048493E"/>
    <w:rsid w:val="00484987"/>
    <w:rsid w:val="00484E8A"/>
    <w:rsid w:val="00485619"/>
    <w:rsid w:val="0048690B"/>
    <w:rsid w:val="00486945"/>
    <w:rsid w:val="00486A75"/>
    <w:rsid w:val="0048781D"/>
    <w:rsid w:val="00487DCE"/>
    <w:rsid w:val="00487EAF"/>
    <w:rsid w:val="004906A8"/>
    <w:rsid w:val="004908D0"/>
    <w:rsid w:val="00490D0F"/>
    <w:rsid w:val="00491931"/>
    <w:rsid w:val="00491F9C"/>
    <w:rsid w:val="004922AC"/>
    <w:rsid w:val="00492689"/>
    <w:rsid w:val="00492748"/>
    <w:rsid w:val="004934BB"/>
    <w:rsid w:val="00493A74"/>
    <w:rsid w:val="0049451E"/>
    <w:rsid w:val="0049455E"/>
    <w:rsid w:val="00495AA7"/>
    <w:rsid w:val="00495D3A"/>
    <w:rsid w:val="00495DC9"/>
    <w:rsid w:val="0049616E"/>
    <w:rsid w:val="004964B5"/>
    <w:rsid w:val="004967B2"/>
    <w:rsid w:val="00496CB4"/>
    <w:rsid w:val="00497553"/>
    <w:rsid w:val="00497B57"/>
    <w:rsid w:val="00497FD7"/>
    <w:rsid w:val="004A0296"/>
    <w:rsid w:val="004A08AB"/>
    <w:rsid w:val="004A09CE"/>
    <w:rsid w:val="004A1B60"/>
    <w:rsid w:val="004A2635"/>
    <w:rsid w:val="004A3638"/>
    <w:rsid w:val="004A3E8E"/>
    <w:rsid w:val="004A47BC"/>
    <w:rsid w:val="004A47E6"/>
    <w:rsid w:val="004A5143"/>
    <w:rsid w:val="004A52EA"/>
    <w:rsid w:val="004A5B66"/>
    <w:rsid w:val="004A6055"/>
    <w:rsid w:val="004A6C10"/>
    <w:rsid w:val="004A6E51"/>
    <w:rsid w:val="004A783E"/>
    <w:rsid w:val="004A7B6A"/>
    <w:rsid w:val="004B17B2"/>
    <w:rsid w:val="004B1877"/>
    <w:rsid w:val="004B1B50"/>
    <w:rsid w:val="004B1BF5"/>
    <w:rsid w:val="004B1E64"/>
    <w:rsid w:val="004B2353"/>
    <w:rsid w:val="004B26A0"/>
    <w:rsid w:val="004B296E"/>
    <w:rsid w:val="004B2A25"/>
    <w:rsid w:val="004B2A5F"/>
    <w:rsid w:val="004B3D64"/>
    <w:rsid w:val="004B3DF9"/>
    <w:rsid w:val="004B4473"/>
    <w:rsid w:val="004B4B08"/>
    <w:rsid w:val="004B4D0F"/>
    <w:rsid w:val="004B6DF0"/>
    <w:rsid w:val="004B7230"/>
    <w:rsid w:val="004B7317"/>
    <w:rsid w:val="004B74FD"/>
    <w:rsid w:val="004B78A6"/>
    <w:rsid w:val="004B7B53"/>
    <w:rsid w:val="004B7DC0"/>
    <w:rsid w:val="004C01EC"/>
    <w:rsid w:val="004C168F"/>
    <w:rsid w:val="004C1784"/>
    <w:rsid w:val="004C209C"/>
    <w:rsid w:val="004C232A"/>
    <w:rsid w:val="004C27C1"/>
    <w:rsid w:val="004C2D32"/>
    <w:rsid w:val="004C2FB8"/>
    <w:rsid w:val="004C3945"/>
    <w:rsid w:val="004C3D1B"/>
    <w:rsid w:val="004C402A"/>
    <w:rsid w:val="004C4116"/>
    <w:rsid w:val="004C4244"/>
    <w:rsid w:val="004C44DB"/>
    <w:rsid w:val="004C4AE8"/>
    <w:rsid w:val="004C4C0C"/>
    <w:rsid w:val="004C60C4"/>
    <w:rsid w:val="004C6B46"/>
    <w:rsid w:val="004C717F"/>
    <w:rsid w:val="004C7F34"/>
    <w:rsid w:val="004D050A"/>
    <w:rsid w:val="004D10FF"/>
    <w:rsid w:val="004D1192"/>
    <w:rsid w:val="004D12C6"/>
    <w:rsid w:val="004D15DF"/>
    <w:rsid w:val="004D3F31"/>
    <w:rsid w:val="004D40E7"/>
    <w:rsid w:val="004D42B9"/>
    <w:rsid w:val="004D4E6B"/>
    <w:rsid w:val="004D5554"/>
    <w:rsid w:val="004D5656"/>
    <w:rsid w:val="004D5B8B"/>
    <w:rsid w:val="004D5E56"/>
    <w:rsid w:val="004D6E54"/>
    <w:rsid w:val="004D7298"/>
    <w:rsid w:val="004D77B0"/>
    <w:rsid w:val="004D7F6B"/>
    <w:rsid w:val="004E0C97"/>
    <w:rsid w:val="004E0DA6"/>
    <w:rsid w:val="004E11C8"/>
    <w:rsid w:val="004E13CC"/>
    <w:rsid w:val="004E1AEE"/>
    <w:rsid w:val="004E222A"/>
    <w:rsid w:val="004E2948"/>
    <w:rsid w:val="004E3346"/>
    <w:rsid w:val="004E48FD"/>
    <w:rsid w:val="004E543A"/>
    <w:rsid w:val="004E5695"/>
    <w:rsid w:val="004E59B3"/>
    <w:rsid w:val="004E6094"/>
    <w:rsid w:val="004E6483"/>
    <w:rsid w:val="004E64D6"/>
    <w:rsid w:val="004E67BE"/>
    <w:rsid w:val="004E6B52"/>
    <w:rsid w:val="004E6C63"/>
    <w:rsid w:val="004E6F38"/>
    <w:rsid w:val="004E7531"/>
    <w:rsid w:val="004F00C6"/>
    <w:rsid w:val="004F08A3"/>
    <w:rsid w:val="004F0A1E"/>
    <w:rsid w:val="004F12D8"/>
    <w:rsid w:val="004F1361"/>
    <w:rsid w:val="004F1E2F"/>
    <w:rsid w:val="004F1F6E"/>
    <w:rsid w:val="004F28C1"/>
    <w:rsid w:val="004F4583"/>
    <w:rsid w:val="004F576F"/>
    <w:rsid w:val="004F5818"/>
    <w:rsid w:val="004F6565"/>
    <w:rsid w:val="004F66C6"/>
    <w:rsid w:val="004F6736"/>
    <w:rsid w:val="004F68F4"/>
    <w:rsid w:val="004F7045"/>
    <w:rsid w:val="004F7433"/>
    <w:rsid w:val="00500330"/>
    <w:rsid w:val="00500DD4"/>
    <w:rsid w:val="00501260"/>
    <w:rsid w:val="005016C0"/>
    <w:rsid w:val="00501A62"/>
    <w:rsid w:val="00501A90"/>
    <w:rsid w:val="00501F74"/>
    <w:rsid w:val="00504349"/>
    <w:rsid w:val="00504BD9"/>
    <w:rsid w:val="00504E9C"/>
    <w:rsid w:val="005060B8"/>
    <w:rsid w:val="0050616B"/>
    <w:rsid w:val="0050669A"/>
    <w:rsid w:val="00506B11"/>
    <w:rsid w:val="00506CAD"/>
    <w:rsid w:val="005077F9"/>
    <w:rsid w:val="00507B0D"/>
    <w:rsid w:val="00510109"/>
    <w:rsid w:val="005105AF"/>
    <w:rsid w:val="0051077F"/>
    <w:rsid w:val="00511210"/>
    <w:rsid w:val="005114D4"/>
    <w:rsid w:val="0051186C"/>
    <w:rsid w:val="005119E2"/>
    <w:rsid w:val="00511B93"/>
    <w:rsid w:val="00512235"/>
    <w:rsid w:val="00512BB7"/>
    <w:rsid w:val="00512DDF"/>
    <w:rsid w:val="00513115"/>
    <w:rsid w:val="005131DE"/>
    <w:rsid w:val="00513343"/>
    <w:rsid w:val="005135B2"/>
    <w:rsid w:val="005137F6"/>
    <w:rsid w:val="00513A25"/>
    <w:rsid w:val="00513D11"/>
    <w:rsid w:val="005140D5"/>
    <w:rsid w:val="00514916"/>
    <w:rsid w:val="0051491E"/>
    <w:rsid w:val="00514D5C"/>
    <w:rsid w:val="00515220"/>
    <w:rsid w:val="00515451"/>
    <w:rsid w:val="00515F06"/>
    <w:rsid w:val="00516715"/>
    <w:rsid w:val="005168C5"/>
    <w:rsid w:val="00516A5F"/>
    <w:rsid w:val="00516D86"/>
    <w:rsid w:val="00516DD3"/>
    <w:rsid w:val="00517391"/>
    <w:rsid w:val="005174A4"/>
    <w:rsid w:val="00517C8F"/>
    <w:rsid w:val="00517FBC"/>
    <w:rsid w:val="005200DB"/>
    <w:rsid w:val="005202C4"/>
    <w:rsid w:val="00520755"/>
    <w:rsid w:val="005207D9"/>
    <w:rsid w:val="00520A92"/>
    <w:rsid w:val="00521FED"/>
    <w:rsid w:val="005221A6"/>
    <w:rsid w:val="00522A4C"/>
    <w:rsid w:val="00522B14"/>
    <w:rsid w:val="0052311E"/>
    <w:rsid w:val="005234EB"/>
    <w:rsid w:val="00523835"/>
    <w:rsid w:val="005245C8"/>
    <w:rsid w:val="005245DE"/>
    <w:rsid w:val="00524C07"/>
    <w:rsid w:val="00525542"/>
    <w:rsid w:val="005256DE"/>
    <w:rsid w:val="005258ED"/>
    <w:rsid w:val="00525B32"/>
    <w:rsid w:val="00526669"/>
    <w:rsid w:val="0052682D"/>
    <w:rsid w:val="00526B71"/>
    <w:rsid w:val="00526CEF"/>
    <w:rsid w:val="00527699"/>
    <w:rsid w:val="005279B1"/>
    <w:rsid w:val="00530107"/>
    <w:rsid w:val="005308EF"/>
    <w:rsid w:val="005311B3"/>
    <w:rsid w:val="005311E9"/>
    <w:rsid w:val="00531B67"/>
    <w:rsid w:val="005320F8"/>
    <w:rsid w:val="005326FB"/>
    <w:rsid w:val="005326FE"/>
    <w:rsid w:val="00532966"/>
    <w:rsid w:val="00532A16"/>
    <w:rsid w:val="00533042"/>
    <w:rsid w:val="005337F4"/>
    <w:rsid w:val="00534843"/>
    <w:rsid w:val="00536345"/>
    <w:rsid w:val="0053675E"/>
    <w:rsid w:val="0053684F"/>
    <w:rsid w:val="00536949"/>
    <w:rsid w:val="00536A2A"/>
    <w:rsid w:val="00536C2F"/>
    <w:rsid w:val="00536E34"/>
    <w:rsid w:val="0053728E"/>
    <w:rsid w:val="00537341"/>
    <w:rsid w:val="00540290"/>
    <w:rsid w:val="00540744"/>
    <w:rsid w:val="0054082F"/>
    <w:rsid w:val="0054086A"/>
    <w:rsid w:val="005418F3"/>
    <w:rsid w:val="00542B05"/>
    <w:rsid w:val="00542C95"/>
    <w:rsid w:val="00542EAA"/>
    <w:rsid w:val="00542EC1"/>
    <w:rsid w:val="005432CB"/>
    <w:rsid w:val="0054385D"/>
    <w:rsid w:val="00544290"/>
    <w:rsid w:val="005443BF"/>
    <w:rsid w:val="00544888"/>
    <w:rsid w:val="00544C4B"/>
    <w:rsid w:val="00545168"/>
    <w:rsid w:val="0054610B"/>
    <w:rsid w:val="005466B6"/>
    <w:rsid w:val="00546D6D"/>
    <w:rsid w:val="0054729A"/>
    <w:rsid w:val="00547ACB"/>
    <w:rsid w:val="00547D09"/>
    <w:rsid w:val="005508A2"/>
    <w:rsid w:val="00550BAA"/>
    <w:rsid w:val="00550DB1"/>
    <w:rsid w:val="00551BD9"/>
    <w:rsid w:val="00551CAB"/>
    <w:rsid w:val="00551F13"/>
    <w:rsid w:val="005521F8"/>
    <w:rsid w:val="005529ED"/>
    <w:rsid w:val="005536CB"/>
    <w:rsid w:val="00553761"/>
    <w:rsid w:val="00553893"/>
    <w:rsid w:val="00553D8F"/>
    <w:rsid w:val="005541CA"/>
    <w:rsid w:val="00554478"/>
    <w:rsid w:val="00554814"/>
    <w:rsid w:val="00554AB3"/>
    <w:rsid w:val="00554C30"/>
    <w:rsid w:val="0055557D"/>
    <w:rsid w:val="00555DB6"/>
    <w:rsid w:val="0055675B"/>
    <w:rsid w:val="00557770"/>
    <w:rsid w:val="00557AD2"/>
    <w:rsid w:val="00557C5E"/>
    <w:rsid w:val="0056063E"/>
    <w:rsid w:val="0056069A"/>
    <w:rsid w:val="005608CB"/>
    <w:rsid w:val="00560A91"/>
    <w:rsid w:val="00562694"/>
    <w:rsid w:val="00562CD9"/>
    <w:rsid w:val="00562D1C"/>
    <w:rsid w:val="00563F33"/>
    <w:rsid w:val="0056428C"/>
    <w:rsid w:val="00564352"/>
    <w:rsid w:val="0056500D"/>
    <w:rsid w:val="00565122"/>
    <w:rsid w:val="005652FA"/>
    <w:rsid w:val="00565CC5"/>
    <w:rsid w:val="00565F15"/>
    <w:rsid w:val="00565F47"/>
    <w:rsid w:val="00566368"/>
    <w:rsid w:val="00566A0A"/>
    <w:rsid w:val="00566DB0"/>
    <w:rsid w:val="005672EA"/>
    <w:rsid w:val="005675A2"/>
    <w:rsid w:val="00567797"/>
    <w:rsid w:val="00567D56"/>
    <w:rsid w:val="005703E3"/>
    <w:rsid w:val="00570C7D"/>
    <w:rsid w:val="00570F2C"/>
    <w:rsid w:val="00571002"/>
    <w:rsid w:val="0057152F"/>
    <w:rsid w:val="005715EB"/>
    <w:rsid w:val="00571708"/>
    <w:rsid w:val="00571726"/>
    <w:rsid w:val="0057234E"/>
    <w:rsid w:val="00572857"/>
    <w:rsid w:val="00572AA7"/>
    <w:rsid w:val="00572B43"/>
    <w:rsid w:val="00573077"/>
    <w:rsid w:val="00573664"/>
    <w:rsid w:val="00573E74"/>
    <w:rsid w:val="005744C7"/>
    <w:rsid w:val="005744FC"/>
    <w:rsid w:val="0057564A"/>
    <w:rsid w:val="00575C56"/>
    <w:rsid w:val="005762CA"/>
    <w:rsid w:val="00576390"/>
    <w:rsid w:val="00576502"/>
    <w:rsid w:val="00576592"/>
    <w:rsid w:val="0057669A"/>
    <w:rsid w:val="00576A45"/>
    <w:rsid w:val="00576C83"/>
    <w:rsid w:val="0057753A"/>
    <w:rsid w:val="005801DA"/>
    <w:rsid w:val="0058027A"/>
    <w:rsid w:val="005808C6"/>
    <w:rsid w:val="00580FD9"/>
    <w:rsid w:val="00581747"/>
    <w:rsid w:val="005817F7"/>
    <w:rsid w:val="00581E83"/>
    <w:rsid w:val="0058271A"/>
    <w:rsid w:val="0058275F"/>
    <w:rsid w:val="0058299C"/>
    <w:rsid w:val="00582E39"/>
    <w:rsid w:val="00582E57"/>
    <w:rsid w:val="00583B9B"/>
    <w:rsid w:val="00583C96"/>
    <w:rsid w:val="00583C9A"/>
    <w:rsid w:val="005862E1"/>
    <w:rsid w:val="0058659F"/>
    <w:rsid w:val="00586A85"/>
    <w:rsid w:val="00586C62"/>
    <w:rsid w:val="0058722D"/>
    <w:rsid w:val="0058775E"/>
    <w:rsid w:val="00587EFB"/>
    <w:rsid w:val="00590577"/>
    <w:rsid w:val="0059082F"/>
    <w:rsid w:val="005918D7"/>
    <w:rsid w:val="005919ED"/>
    <w:rsid w:val="00591FB9"/>
    <w:rsid w:val="0059260D"/>
    <w:rsid w:val="00592819"/>
    <w:rsid w:val="00593491"/>
    <w:rsid w:val="0059448C"/>
    <w:rsid w:val="005949B0"/>
    <w:rsid w:val="00595042"/>
    <w:rsid w:val="00595855"/>
    <w:rsid w:val="00595A62"/>
    <w:rsid w:val="005968A9"/>
    <w:rsid w:val="005969FB"/>
    <w:rsid w:val="00596D36"/>
    <w:rsid w:val="00597079"/>
    <w:rsid w:val="00597CAA"/>
    <w:rsid w:val="00597EAF"/>
    <w:rsid w:val="005A1941"/>
    <w:rsid w:val="005A1AC5"/>
    <w:rsid w:val="005A22FF"/>
    <w:rsid w:val="005A2910"/>
    <w:rsid w:val="005A2BD5"/>
    <w:rsid w:val="005A2E1A"/>
    <w:rsid w:val="005A2F75"/>
    <w:rsid w:val="005A37EA"/>
    <w:rsid w:val="005A3CD1"/>
    <w:rsid w:val="005A4467"/>
    <w:rsid w:val="005A46AC"/>
    <w:rsid w:val="005A4731"/>
    <w:rsid w:val="005A5C4A"/>
    <w:rsid w:val="005A6146"/>
    <w:rsid w:val="005A63F5"/>
    <w:rsid w:val="005A6564"/>
    <w:rsid w:val="005A6978"/>
    <w:rsid w:val="005B0B32"/>
    <w:rsid w:val="005B14E7"/>
    <w:rsid w:val="005B1C1A"/>
    <w:rsid w:val="005B1CCB"/>
    <w:rsid w:val="005B1F9D"/>
    <w:rsid w:val="005B279F"/>
    <w:rsid w:val="005B337C"/>
    <w:rsid w:val="005B3A2E"/>
    <w:rsid w:val="005B47A4"/>
    <w:rsid w:val="005B5391"/>
    <w:rsid w:val="005B5B84"/>
    <w:rsid w:val="005B5D70"/>
    <w:rsid w:val="005B5E4B"/>
    <w:rsid w:val="005B6002"/>
    <w:rsid w:val="005B639B"/>
    <w:rsid w:val="005B6463"/>
    <w:rsid w:val="005B6CA3"/>
    <w:rsid w:val="005B6F8C"/>
    <w:rsid w:val="005C10A5"/>
    <w:rsid w:val="005C1117"/>
    <w:rsid w:val="005C1F23"/>
    <w:rsid w:val="005C2CC9"/>
    <w:rsid w:val="005C35BF"/>
    <w:rsid w:val="005C3A44"/>
    <w:rsid w:val="005C3C6B"/>
    <w:rsid w:val="005C3F13"/>
    <w:rsid w:val="005C3F23"/>
    <w:rsid w:val="005C4EB0"/>
    <w:rsid w:val="005C51BB"/>
    <w:rsid w:val="005C520B"/>
    <w:rsid w:val="005C5BCD"/>
    <w:rsid w:val="005C65A8"/>
    <w:rsid w:val="005C683B"/>
    <w:rsid w:val="005C71E9"/>
    <w:rsid w:val="005C7201"/>
    <w:rsid w:val="005C72BD"/>
    <w:rsid w:val="005C7320"/>
    <w:rsid w:val="005C7B2F"/>
    <w:rsid w:val="005D0176"/>
    <w:rsid w:val="005D0CC6"/>
    <w:rsid w:val="005D1B4C"/>
    <w:rsid w:val="005D228F"/>
    <w:rsid w:val="005D2386"/>
    <w:rsid w:val="005D25D2"/>
    <w:rsid w:val="005D276F"/>
    <w:rsid w:val="005D3160"/>
    <w:rsid w:val="005D3179"/>
    <w:rsid w:val="005D33A4"/>
    <w:rsid w:val="005D3621"/>
    <w:rsid w:val="005D3E84"/>
    <w:rsid w:val="005D58E7"/>
    <w:rsid w:val="005D5CC6"/>
    <w:rsid w:val="005D6EE3"/>
    <w:rsid w:val="005D6FE8"/>
    <w:rsid w:val="005D71AE"/>
    <w:rsid w:val="005D76BB"/>
    <w:rsid w:val="005D7C97"/>
    <w:rsid w:val="005D7FF7"/>
    <w:rsid w:val="005E0715"/>
    <w:rsid w:val="005E0A76"/>
    <w:rsid w:val="005E20E5"/>
    <w:rsid w:val="005E3A44"/>
    <w:rsid w:val="005E46B5"/>
    <w:rsid w:val="005E53EA"/>
    <w:rsid w:val="005E5462"/>
    <w:rsid w:val="005E5D0D"/>
    <w:rsid w:val="005E6221"/>
    <w:rsid w:val="005E66E4"/>
    <w:rsid w:val="005E6B43"/>
    <w:rsid w:val="005E7150"/>
    <w:rsid w:val="005E71B7"/>
    <w:rsid w:val="005E733E"/>
    <w:rsid w:val="005E7E08"/>
    <w:rsid w:val="005E7EFA"/>
    <w:rsid w:val="005E7F37"/>
    <w:rsid w:val="005F0062"/>
    <w:rsid w:val="005F06A5"/>
    <w:rsid w:val="005F0F1F"/>
    <w:rsid w:val="005F1537"/>
    <w:rsid w:val="005F160C"/>
    <w:rsid w:val="005F2062"/>
    <w:rsid w:val="005F265C"/>
    <w:rsid w:val="005F300D"/>
    <w:rsid w:val="005F3161"/>
    <w:rsid w:val="005F36B1"/>
    <w:rsid w:val="005F3722"/>
    <w:rsid w:val="005F3D40"/>
    <w:rsid w:val="005F50D2"/>
    <w:rsid w:val="005F5552"/>
    <w:rsid w:val="005F57CC"/>
    <w:rsid w:val="005F58DC"/>
    <w:rsid w:val="005F5CCD"/>
    <w:rsid w:val="005F5EBC"/>
    <w:rsid w:val="005F615B"/>
    <w:rsid w:val="005F6CD0"/>
    <w:rsid w:val="005F7D06"/>
    <w:rsid w:val="006000B4"/>
    <w:rsid w:val="00600CD3"/>
    <w:rsid w:val="00600D84"/>
    <w:rsid w:val="0060184C"/>
    <w:rsid w:val="00602BE9"/>
    <w:rsid w:val="00602EAB"/>
    <w:rsid w:val="006034B4"/>
    <w:rsid w:val="00603629"/>
    <w:rsid w:val="00603B82"/>
    <w:rsid w:val="00604136"/>
    <w:rsid w:val="0060588A"/>
    <w:rsid w:val="00605A27"/>
    <w:rsid w:val="00605C80"/>
    <w:rsid w:val="006065B5"/>
    <w:rsid w:val="00606715"/>
    <w:rsid w:val="00606EB1"/>
    <w:rsid w:val="00606F4E"/>
    <w:rsid w:val="006070E6"/>
    <w:rsid w:val="00607455"/>
    <w:rsid w:val="006079D2"/>
    <w:rsid w:val="00607B8A"/>
    <w:rsid w:val="00607CBC"/>
    <w:rsid w:val="0061025E"/>
    <w:rsid w:val="006110E1"/>
    <w:rsid w:val="00611C62"/>
    <w:rsid w:val="00612493"/>
    <w:rsid w:val="006124A9"/>
    <w:rsid w:val="00612B14"/>
    <w:rsid w:val="00612E49"/>
    <w:rsid w:val="00614535"/>
    <w:rsid w:val="006146F3"/>
    <w:rsid w:val="006149D3"/>
    <w:rsid w:val="00615373"/>
    <w:rsid w:val="006169EA"/>
    <w:rsid w:val="00616B0B"/>
    <w:rsid w:val="00616F86"/>
    <w:rsid w:val="00616FD2"/>
    <w:rsid w:val="006173A4"/>
    <w:rsid w:val="00617626"/>
    <w:rsid w:val="00617D6B"/>
    <w:rsid w:val="006202EE"/>
    <w:rsid w:val="00620AF4"/>
    <w:rsid w:val="00620B2E"/>
    <w:rsid w:val="00620EE7"/>
    <w:rsid w:val="006226B0"/>
    <w:rsid w:val="00622CC5"/>
    <w:rsid w:val="0062333A"/>
    <w:rsid w:val="00623523"/>
    <w:rsid w:val="00623886"/>
    <w:rsid w:val="006255C0"/>
    <w:rsid w:val="00625D41"/>
    <w:rsid w:val="00625F65"/>
    <w:rsid w:val="00625FA5"/>
    <w:rsid w:val="00626321"/>
    <w:rsid w:val="00626613"/>
    <w:rsid w:val="006270A6"/>
    <w:rsid w:val="006279F3"/>
    <w:rsid w:val="00627C98"/>
    <w:rsid w:val="0063003B"/>
    <w:rsid w:val="00630C10"/>
    <w:rsid w:val="00630EE1"/>
    <w:rsid w:val="006315C8"/>
    <w:rsid w:val="006325E0"/>
    <w:rsid w:val="00632A9C"/>
    <w:rsid w:val="00632B51"/>
    <w:rsid w:val="006331BB"/>
    <w:rsid w:val="0063374E"/>
    <w:rsid w:val="00633A0E"/>
    <w:rsid w:val="00635014"/>
    <w:rsid w:val="006354C1"/>
    <w:rsid w:val="00635CD5"/>
    <w:rsid w:val="00636A81"/>
    <w:rsid w:val="006372F8"/>
    <w:rsid w:val="00637ADF"/>
    <w:rsid w:val="006408C6"/>
    <w:rsid w:val="00640FCD"/>
    <w:rsid w:val="006412EB"/>
    <w:rsid w:val="00641BF2"/>
    <w:rsid w:val="00642054"/>
    <w:rsid w:val="00642613"/>
    <w:rsid w:val="0064288D"/>
    <w:rsid w:val="00643064"/>
    <w:rsid w:val="00644121"/>
    <w:rsid w:val="0064484F"/>
    <w:rsid w:val="0064498B"/>
    <w:rsid w:val="00645D2E"/>
    <w:rsid w:val="0064641B"/>
    <w:rsid w:val="0064641E"/>
    <w:rsid w:val="0064693E"/>
    <w:rsid w:val="006469A0"/>
    <w:rsid w:val="00646E7C"/>
    <w:rsid w:val="00646F2C"/>
    <w:rsid w:val="00647F74"/>
    <w:rsid w:val="006504F8"/>
    <w:rsid w:val="006506C2"/>
    <w:rsid w:val="00650757"/>
    <w:rsid w:val="00650BE8"/>
    <w:rsid w:val="00650CF7"/>
    <w:rsid w:val="00650E7E"/>
    <w:rsid w:val="006515BE"/>
    <w:rsid w:val="00651CE1"/>
    <w:rsid w:val="00651E62"/>
    <w:rsid w:val="00652DE6"/>
    <w:rsid w:val="00652E01"/>
    <w:rsid w:val="0065346E"/>
    <w:rsid w:val="00653C35"/>
    <w:rsid w:val="00653C5A"/>
    <w:rsid w:val="00653EA1"/>
    <w:rsid w:val="0065481C"/>
    <w:rsid w:val="00654E66"/>
    <w:rsid w:val="00654E85"/>
    <w:rsid w:val="00655644"/>
    <w:rsid w:val="0065593C"/>
    <w:rsid w:val="00655F78"/>
    <w:rsid w:val="00656268"/>
    <w:rsid w:val="006562C4"/>
    <w:rsid w:val="006564E3"/>
    <w:rsid w:val="00656AE5"/>
    <w:rsid w:val="0065754B"/>
    <w:rsid w:val="00657A2E"/>
    <w:rsid w:val="00657CFB"/>
    <w:rsid w:val="00657F36"/>
    <w:rsid w:val="006606CA"/>
    <w:rsid w:val="00660BB6"/>
    <w:rsid w:val="00660DA8"/>
    <w:rsid w:val="006611D7"/>
    <w:rsid w:val="006619EB"/>
    <w:rsid w:val="00661B29"/>
    <w:rsid w:val="00661F31"/>
    <w:rsid w:val="0066210D"/>
    <w:rsid w:val="00662698"/>
    <w:rsid w:val="006628D8"/>
    <w:rsid w:val="00662F27"/>
    <w:rsid w:val="00662F40"/>
    <w:rsid w:val="006631DC"/>
    <w:rsid w:val="006635DC"/>
    <w:rsid w:val="00663756"/>
    <w:rsid w:val="00663ADA"/>
    <w:rsid w:val="00663B26"/>
    <w:rsid w:val="00663BCD"/>
    <w:rsid w:val="00663BF0"/>
    <w:rsid w:val="00663CF0"/>
    <w:rsid w:val="00664251"/>
    <w:rsid w:val="00664532"/>
    <w:rsid w:val="006649F2"/>
    <w:rsid w:val="00664AB6"/>
    <w:rsid w:val="00665B28"/>
    <w:rsid w:val="00666894"/>
    <w:rsid w:val="00666E40"/>
    <w:rsid w:val="00667154"/>
    <w:rsid w:val="0066783B"/>
    <w:rsid w:val="0067009F"/>
    <w:rsid w:val="0067035B"/>
    <w:rsid w:val="0067039C"/>
    <w:rsid w:val="00670B8E"/>
    <w:rsid w:val="00672CBB"/>
    <w:rsid w:val="0067313C"/>
    <w:rsid w:val="006732A8"/>
    <w:rsid w:val="006736B5"/>
    <w:rsid w:val="00673DBD"/>
    <w:rsid w:val="00674509"/>
    <w:rsid w:val="0067470F"/>
    <w:rsid w:val="00674B08"/>
    <w:rsid w:val="00675597"/>
    <w:rsid w:val="0067594C"/>
    <w:rsid w:val="00676B7F"/>
    <w:rsid w:val="00676DB2"/>
    <w:rsid w:val="006770B5"/>
    <w:rsid w:val="00677222"/>
    <w:rsid w:val="00677CDB"/>
    <w:rsid w:val="0068057D"/>
    <w:rsid w:val="00680680"/>
    <w:rsid w:val="00680AAC"/>
    <w:rsid w:val="00680B30"/>
    <w:rsid w:val="006811F7"/>
    <w:rsid w:val="0068282F"/>
    <w:rsid w:val="00682985"/>
    <w:rsid w:val="00682AA0"/>
    <w:rsid w:val="00682B89"/>
    <w:rsid w:val="00682C4E"/>
    <w:rsid w:val="00682F07"/>
    <w:rsid w:val="006833B8"/>
    <w:rsid w:val="00684581"/>
    <w:rsid w:val="00684713"/>
    <w:rsid w:val="0068499D"/>
    <w:rsid w:val="0068559C"/>
    <w:rsid w:val="00685CD3"/>
    <w:rsid w:val="00687EBA"/>
    <w:rsid w:val="00687F77"/>
    <w:rsid w:val="0069002A"/>
    <w:rsid w:val="00691309"/>
    <w:rsid w:val="00691785"/>
    <w:rsid w:val="00691AF8"/>
    <w:rsid w:val="00692653"/>
    <w:rsid w:val="00692725"/>
    <w:rsid w:val="006928CE"/>
    <w:rsid w:val="00692C65"/>
    <w:rsid w:val="00693466"/>
    <w:rsid w:val="00693509"/>
    <w:rsid w:val="00694A48"/>
    <w:rsid w:val="00694BCA"/>
    <w:rsid w:val="006952DB"/>
    <w:rsid w:val="00695429"/>
    <w:rsid w:val="00695918"/>
    <w:rsid w:val="00695BE4"/>
    <w:rsid w:val="00695CC9"/>
    <w:rsid w:val="00696015"/>
    <w:rsid w:val="006962BE"/>
    <w:rsid w:val="00696D2A"/>
    <w:rsid w:val="006972F3"/>
    <w:rsid w:val="00697AD8"/>
    <w:rsid w:val="00697D45"/>
    <w:rsid w:val="00697F7D"/>
    <w:rsid w:val="006A0971"/>
    <w:rsid w:val="006A0DBB"/>
    <w:rsid w:val="006A10A0"/>
    <w:rsid w:val="006A167C"/>
    <w:rsid w:val="006A1718"/>
    <w:rsid w:val="006A182D"/>
    <w:rsid w:val="006A1B63"/>
    <w:rsid w:val="006A1C65"/>
    <w:rsid w:val="006A1F00"/>
    <w:rsid w:val="006A1F96"/>
    <w:rsid w:val="006A20EB"/>
    <w:rsid w:val="006A29F7"/>
    <w:rsid w:val="006A34CB"/>
    <w:rsid w:val="006A3C83"/>
    <w:rsid w:val="006A3E39"/>
    <w:rsid w:val="006A4202"/>
    <w:rsid w:val="006A43B2"/>
    <w:rsid w:val="006A4E9D"/>
    <w:rsid w:val="006A4EC2"/>
    <w:rsid w:val="006A543D"/>
    <w:rsid w:val="006A64FD"/>
    <w:rsid w:val="006A67B0"/>
    <w:rsid w:val="006A688A"/>
    <w:rsid w:val="006A69BC"/>
    <w:rsid w:val="006A69DE"/>
    <w:rsid w:val="006A6D46"/>
    <w:rsid w:val="006A6E67"/>
    <w:rsid w:val="006A6F0E"/>
    <w:rsid w:val="006A7093"/>
    <w:rsid w:val="006A75E6"/>
    <w:rsid w:val="006A7855"/>
    <w:rsid w:val="006B0030"/>
    <w:rsid w:val="006B0082"/>
    <w:rsid w:val="006B0808"/>
    <w:rsid w:val="006B0F4E"/>
    <w:rsid w:val="006B166C"/>
    <w:rsid w:val="006B1903"/>
    <w:rsid w:val="006B1AE7"/>
    <w:rsid w:val="006B20ED"/>
    <w:rsid w:val="006B212C"/>
    <w:rsid w:val="006B2547"/>
    <w:rsid w:val="006B2938"/>
    <w:rsid w:val="006B2BA8"/>
    <w:rsid w:val="006B2F22"/>
    <w:rsid w:val="006B3207"/>
    <w:rsid w:val="006B3378"/>
    <w:rsid w:val="006B362F"/>
    <w:rsid w:val="006B365A"/>
    <w:rsid w:val="006B3AA1"/>
    <w:rsid w:val="006B4073"/>
    <w:rsid w:val="006B41A0"/>
    <w:rsid w:val="006B428B"/>
    <w:rsid w:val="006B4C5E"/>
    <w:rsid w:val="006B517B"/>
    <w:rsid w:val="006B5B3E"/>
    <w:rsid w:val="006B5B50"/>
    <w:rsid w:val="006B5DFC"/>
    <w:rsid w:val="006B62F5"/>
    <w:rsid w:val="006B67D0"/>
    <w:rsid w:val="006B6A42"/>
    <w:rsid w:val="006B6B19"/>
    <w:rsid w:val="006B6C62"/>
    <w:rsid w:val="006B7EE8"/>
    <w:rsid w:val="006C0757"/>
    <w:rsid w:val="006C0D0A"/>
    <w:rsid w:val="006C0E55"/>
    <w:rsid w:val="006C1959"/>
    <w:rsid w:val="006C1986"/>
    <w:rsid w:val="006C1E87"/>
    <w:rsid w:val="006C21C8"/>
    <w:rsid w:val="006C2EAA"/>
    <w:rsid w:val="006C3FEF"/>
    <w:rsid w:val="006C4284"/>
    <w:rsid w:val="006C4A99"/>
    <w:rsid w:val="006C5928"/>
    <w:rsid w:val="006C59B2"/>
    <w:rsid w:val="006C6282"/>
    <w:rsid w:val="006C6984"/>
    <w:rsid w:val="006C6A55"/>
    <w:rsid w:val="006C6DEC"/>
    <w:rsid w:val="006C6E12"/>
    <w:rsid w:val="006C6FEF"/>
    <w:rsid w:val="006C7686"/>
    <w:rsid w:val="006C7CEC"/>
    <w:rsid w:val="006D0083"/>
    <w:rsid w:val="006D0B49"/>
    <w:rsid w:val="006D0E79"/>
    <w:rsid w:val="006D15A9"/>
    <w:rsid w:val="006D193C"/>
    <w:rsid w:val="006D228E"/>
    <w:rsid w:val="006D25C2"/>
    <w:rsid w:val="006D27CA"/>
    <w:rsid w:val="006D334D"/>
    <w:rsid w:val="006D3A47"/>
    <w:rsid w:val="006D3E60"/>
    <w:rsid w:val="006D533D"/>
    <w:rsid w:val="006D6311"/>
    <w:rsid w:val="006D6A73"/>
    <w:rsid w:val="006D6B16"/>
    <w:rsid w:val="006D6F2B"/>
    <w:rsid w:val="006D7868"/>
    <w:rsid w:val="006D7935"/>
    <w:rsid w:val="006D7F68"/>
    <w:rsid w:val="006E0273"/>
    <w:rsid w:val="006E0CE0"/>
    <w:rsid w:val="006E0EF2"/>
    <w:rsid w:val="006E1504"/>
    <w:rsid w:val="006E160E"/>
    <w:rsid w:val="006E1BBA"/>
    <w:rsid w:val="006E2237"/>
    <w:rsid w:val="006E33D5"/>
    <w:rsid w:val="006E33DF"/>
    <w:rsid w:val="006E36AD"/>
    <w:rsid w:val="006E3AAF"/>
    <w:rsid w:val="006E41FF"/>
    <w:rsid w:val="006E4533"/>
    <w:rsid w:val="006E4D29"/>
    <w:rsid w:val="006E4F1F"/>
    <w:rsid w:val="006E7168"/>
    <w:rsid w:val="006E7194"/>
    <w:rsid w:val="006E7D7A"/>
    <w:rsid w:val="006F0019"/>
    <w:rsid w:val="006F0256"/>
    <w:rsid w:val="006F0514"/>
    <w:rsid w:val="006F0882"/>
    <w:rsid w:val="006F0F68"/>
    <w:rsid w:val="006F114A"/>
    <w:rsid w:val="006F15A2"/>
    <w:rsid w:val="006F16C5"/>
    <w:rsid w:val="006F1D2A"/>
    <w:rsid w:val="006F29AB"/>
    <w:rsid w:val="006F2C33"/>
    <w:rsid w:val="006F2E70"/>
    <w:rsid w:val="006F2F41"/>
    <w:rsid w:val="006F33B5"/>
    <w:rsid w:val="006F3BB5"/>
    <w:rsid w:val="006F41DA"/>
    <w:rsid w:val="006F56E0"/>
    <w:rsid w:val="006F59DF"/>
    <w:rsid w:val="006F6FB0"/>
    <w:rsid w:val="006F7438"/>
    <w:rsid w:val="006F7511"/>
    <w:rsid w:val="006F7AE7"/>
    <w:rsid w:val="00700963"/>
    <w:rsid w:val="00700CBA"/>
    <w:rsid w:val="0070181F"/>
    <w:rsid w:val="0070198F"/>
    <w:rsid w:val="00702AB2"/>
    <w:rsid w:val="00702B9F"/>
    <w:rsid w:val="00702FAD"/>
    <w:rsid w:val="0070389B"/>
    <w:rsid w:val="00703E0E"/>
    <w:rsid w:val="00703F82"/>
    <w:rsid w:val="00704311"/>
    <w:rsid w:val="00704372"/>
    <w:rsid w:val="00704757"/>
    <w:rsid w:val="00705E54"/>
    <w:rsid w:val="00706474"/>
    <w:rsid w:val="0070648C"/>
    <w:rsid w:val="00706CFA"/>
    <w:rsid w:val="00707136"/>
    <w:rsid w:val="00707E3B"/>
    <w:rsid w:val="0071045F"/>
    <w:rsid w:val="00710C01"/>
    <w:rsid w:val="00711D95"/>
    <w:rsid w:val="00711FD9"/>
    <w:rsid w:val="0071234A"/>
    <w:rsid w:val="007123E5"/>
    <w:rsid w:val="007124EC"/>
    <w:rsid w:val="00712F32"/>
    <w:rsid w:val="007133FD"/>
    <w:rsid w:val="00714E74"/>
    <w:rsid w:val="0071659E"/>
    <w:rsid w:val="00716B5F"/>
    <w:rsid w:val="00717AD0"/>
    <w:rsid w:val="00717D0A"/>
    <w:rsid w:val="007205A1"/>
    <w:rsid w:val="007205D4"/>
    <w:rsid w:val="007205D6"/>
    <w:rsid w:val="00720A23"/>
    <w:rsid w:val="00720ADF"/>
    <w:rsid w:val="00721226"/>
    <w:rsid w:val="00721D08"/>
    <w:rsid w:val="00722B04"/>
    <w:rsid w:val="007231DC"/>
    <w:rsid w:val="007236D2"/>
    <w:rsid w:val="0072397B"/>
    <w:rsid w:val="007239D0"/>
    <w:rsid w:val="00723B34"/>
    <w:rsid w:val="00723BC1"/>
    <w:rsid w:val="00723D10"/>
    <w:rsid w:val="00724998"/>
    <w:rsid w:val="007249C3"/>
    <w:rsid w:val="0072527C"/>
    <w:rsid w:val="00725FAE"/>
    <w:rsid w:val="007264AE"/>
    <w:rsid w:val="007265AC"/>
    <w:rsid w:val="00726B81"/>
    <w:rsid w:val="00726DF4"/>
    <w:rsid w:val="0072731D"/>
    <w:rsid w:val="00727AC3"/>
    <w:rsid w:val="00730067"/>
    <w:rsid w:val="00730C06"/>
    <w:rsid w:val="00730CE2"/>
    <w:rsid w:val="00731366"/>
    <w:rsid w:val="0073141B"/>
    <w:rsid w:val="007321EB"/>
    <w:rsid w:val="00732716"/>
    <w:rsid w:val="00732F30"/>
    <w:rsid w:val="007332DD"/>
    <w:rsid w:val="00733962"/>
    <w:rsid w:val="0073407C"/>
    <w:rsid w:val="00734107"/>
    <w:rsid w:val="007347EF"/>
    <w:rsid w:val="0073485B"/>
    <w:rsid w:val="00735242"/>
    <w:rsid w:val="0073534A"/>
    <w:rsid w:val="00735B50"/>
    <w:rsid w:val="00735CCB"/>
    <w:rsid w:val="00735F40"/>
    <w:rsid w:val="00735F89"/>
    <w:rsid w:val="00736094"/>
    <w:rsid w:val="00737B2A"/>
    <w:rsid w:val="007400BA"/>
    <w:rsid w:val="0074013D"/>
    <w:rsid w:val="0074082E"/>
    <w:rsid w:val="00741244"/>
    <w:rsid w:val="00741984"/>
    <w:rsid w:val="00741ADE"/>
    <w:rsid w:val="00741B3F"/>
    <w:rsid w:val="00742431"/>
    <w:rsid w:val="00742496"/>
    <w:rsid w:val="00742DC0"/>
    <w:rsid w:val="00744144"/>
    <w:rsid w:val="007443A0"/>
    <w:rsid w:val="007445A5"/>
    <w:rsid w:val="0074489B"/>
    <w:rsid w:val="00744B43"/>
    <w:rsid w:val="00744B79"/>
    <w:rsid w:val="007454AC"/>
    <w:rsid w:val="00745F10"/>
    <w:rsid w:val="007466EA"/>
    <w:rsid w:val="0074688A"/>
    <w:rsid w:val="00747021"/>
    <w:rsid w:val="00747DCC"/>
    <w:rsid w:val="00747EB4"/>
    <w:rsid w:val="00750097"/>
    <w:rsid w:val="00750256"/>
    <w:rsid w:val="00750EBF"/>
    <w:rsid w:val="00751774"/>
    <w:rsid w:val="007517F0"/>
    <w:rsid w:val="00751F2D"/>
    <w:rsid w:val="00752457"/>
    <w:rsid w:val="007529CB"/>
    <w:rsid w:val="00753098"/>
    <w:rsid w:val="0075309B"/>
    <w:rsid w:val="00753823"/>
    <w:rsid w:val="00754453"/>
    <w:rsid w:val="00754E46"/>
    <w:rsid w:val="00755076"/>
    <w:rsid w:val="0075558C"/>
    <w:rsid w:val="0075566D"/>
    <w:rsid w:val="007556E6"/>
    <w:rsid w:val="00757300"/>
    <w:rsid w:val="0075736D"/>
    <w:rsid w:val="00757494"/>
    <w:rsid w:val="0076065C"/>
    <w:rsid w:val="00761DF3"/>
    <w:rsid w:val="00761FDB"/>
    <w:rsid w:val="007625DA"/>
    <w:rsid w:val="00763C3E"/>
    <w:rsid w:val="00763E55"/>
    <w:rsid w:val="007642B1"/>
    <w:rsid w:val="00765451"/>
    <w:rsid w:val="00765626"/>
    <w:rsid w:val="00765C79"/>
    <w:rsid w:val="00765F53"/>
    <w:rsid w:val="0076613A"/>
    <w:rsid w:val="00766314"/>
    <w:rsid w:val="0076651F"/>
    <w:rsid w:val="007670FD"/>
    <w:rsid w:val="0076728B"/>
    <w:rsid w:val="007674EA"/>
    <w:rsid w:val="00767ECD"/>
    <w:rsid w:val="007703DF"/>
    <w:rsid w:val="00770460"/>
    <w:rsid w:val="00770C8E"/>
    <w:rsid w:val="00770F77"/>
    <w:rsid w:val="00771A9F"/>
    <w:rsid w:val="00772610"/>
    <w:rsid w:val="00774CAA"/>
    <w:rsid w:val="0077553E"/>
    <w:rsid w:val="00775A88"/>
    <w:rsid w:val="0077633B"/>
    <w:rsid w:val="00776B16"/>
    <w:rsid w:val="00776B9B"/>
    <w:rsid w:val="00776FEB"/>
    <w:rsid w:val="007775F5"/>
    <w:rsid w:val="0077798A"/>
    <w:rsid w:val="00777A63"/>
    <w:rsid w:val="0078080A"/>
    <w:rsid w:val="007808F2"/>
    <w:rsid w:val="00780976"/>
    <w:rsid w:val="00781A7E"/>
    <w:rsid w:val="00781B0C"/>
    <w:rsid w:val="00781CD0"/>
    <w:rsid w:val="007826EB"/>
    <w:rsid w:val="00783017"/>
    <w:rsid w:val="00783522"/>
    <w:rsid w:val="007835FF"/>
    <w:rsid w:val="0078459B"/>
    <w:rsid w:val="00784675"/>
    <w:rsid w:val="00784CFD"/>
    <w:rsid w:val="00784ED8"/>
    <w:rsid w:val="00785B4F"/>
    <w:rsid w:val="00785C8C"/>
    <w:rsid w:val="007863A7"/>
    <w:rsid w:val="00787886"/>
    <w:rsid w:val="00787B58"/>
    <w:rsid w:val="00787C7C"/>
    <w:rsid w:val="00787E02"/>
    <w:rsid w:val="00787F9E"/>
    <w:rsid w:val="0079032C"/>
    <w:rsid w:val="00790774"/>
    <w:rsid w:val="007909F9"/>
    <w:rsid w:val="007911B7"/>
    <w:rsid w:val="007913E3"/>
    <w:rsid w:val="00791CF1"/>
    <w:rsid w:val="00792275"/>
    <w:rsid w:val="0079235B"/>
    <w:rsid w:val="00792491"/>
    <w:rsid w:val="0079273D"/>
    <w:rsid w:val="007934E6"/>
    <w:rsid w:val="00793CB9"/>
    <w:rsid w:val="007944F8"/>
    <w:rsid w:val="00794FCE"/>
    <w:rsid w:val="00795650"/>
    <w:rsid w:val="0079599F"/>
    <w:rsid w:val="00795A8C"/>
    <w:rsid w:val="00795B91"/>
    <w:rsid w:val="00796D9A"/>
    <w:rsid w:val="00796F93"/>
    <w:rsid w:val="007971EF"/>
    <w:rsid w:val="007972D8"/>
    <w:rsid w:val="007A0365"/>
    <w:rsid w:val="007A04C7"/>
    <w:rsid w:val="007A0606"/>
    <w:rsid w:val="007A0889"/>
    <w:rsid w:val="007A0A60"/>
    <w:rsid w:val="007A0D9D"/>
    <w:rsid w:val="007A156C"/>
    <w:rsid w:val="007A1BD7"/>
    <w:rsid w:val="007A1C50"/>
    <w:rsid w:val="007A2180"/>
    <w:rsid w:val="007A22D1"/>
    <w:rsid w:val="007A247B"/>
    <w:rsid w:val="007A2A11"/>
    <w:rsid w:val="007A30BC"/>
    <w:rsid w:val="007A3238"/>
    <w:rsid w:val="007A3C34"/>
    <w:rsid w:val="007A51EC"/>
    <w:rsid w:val="007A52D4"/>
    <w:rsid w:val="007A589C"/>
    <w:rsid w:val="007A5AC6"/>
    <w:rsid w:val="007A60D0"/>
    <w:rsid w:val="007A6687"/>
    <w:rsid w:val="007A6B21"/>
    <w:rsid w:val="007A770A"/>
    <w:rsid w:val="007A7AB0"/>
    <w:rsid w:val="007A7B5B"/>
    <w:rsid w:val="007A7C16"/>
    <w:rsid w:val="007A7E6D"/>
    <w:rsid w:val="007B072E"/>
    <w:rsid w:val="007B07A6"/>
    <w:rsid w:val="007B0C74"/>
    <w:rsid w:val="007B253F"/>
    <w:rsid w:val="007B2D27"/>
    <w:rsid w:val="007B38BB"/>
    <w:rsid w:val="007B3DEA"/>
    <w:rsid w:val="007B4210"/>
    <w:rsid w:val="007B43C7"/>
    <w:rsid w:val="007B4479"/>
    <w:rsid w:val="007B471A"/>
    <w:rsid w:val="007B4C32"/>
    <w:rsid w:val="007B5A49"/>
    <w:rsid w:val="007B67A2"/>
    <w:rsid w:val="007B6868"/>
    <w:rsid w:val="007B6D9A"/>
    <w:rsid w:val="007B79F5"/>
    <w:rsid w:val="007B7F2A"/>
    <w:rsid w:val="007C06A3"/>
    <w:rsid w:val="007C0E50"/>
    <w:rsid w:val="007C190D"/>
    <w:rsid w:val="007C19F1"/>
    <w:rsid w:val="007C2B5A"/>
    <w:rsid w:val="007C3384"/>
    <w:rsid w:val="007C35CB"/>
    <w:rsid w:val="007C3A65"/>
    <w:rsid w:val="007C50EA"/>
    <w:rsid w:val="007C556C"/>
    <w:rsid w:val="007C6C06"/>
    <w:rsid w:val="007C7183"/>
    <w:rsid w:val="007C71E5"/>
    <w:rsid w:val="007C77A9"/>
    <w:rsid w:val="007C77BE"/>
    <w:rsid w:val="007C7B8B"/>
    <w:rsid w:val="007C7D62"/>
    <w:rsid w:val="007C7D83"/>
    <w:rsid w:val="007C7FF9"/>
    <w:rsid w:val="007D01DD"/>
    <w:rsid w:val="007D0498"/>
    <w:rsid w:val="007D0C15"/>
    <w:rsid w:val="007D0ECB"/>
    <w:rsid w:val="007D170A"/>
    <w:rsid w:val="007D1AE6"/>
    <w:rsid w:val="007D1C82"/>
    <w:rsid w:val="007D2256"/>
    <w:rsid w:val="007D27BE"/>
    <w:rsid w:val="007D2E65"/>
    <w:rsid w:val="007D3241"/>
    <w:rsid w:val="007D34C8"/>
    <w:rsid w:val="007D3B8D"/>
    <w:rsid w:val="007D475A"/>
    <w:rsid w:val="007D48B4"/>
    <w:rsid w:val="007D5321"/>
    <w:rsid w:val="007D5C2A"/>
    <w:rsid w:val="007D5DDC"/>
    <w:rsid w:val="007D7E8C"/>
    <w:rsid w:val="007E03CA"/>
    <w:rsid w:val="007E04BD"/>
    <w:rsid w:val="007E0AF3"/>
    <w:rsid w:val="007E0E79"/>
    <w:rsid w:val="007E0E93"/>
    <w:rsid w:val="007E16F7"/>
    <w:rsid w:val="007E1762"/>
    <w:rsid w:val="007E1CB5"/>
    <w:rsid w:val="007E1ECA"/>
    <w:rsid w:val="007E4511"/>
    <w:rsid w:val="007E4D23"/>
    <w:rsid w:val="007E4FFA"/>
    <w:rsid w:val="007E5575"/>
    <w:rsid w:val="007E56C9"/>
    <w:rsid w:val="007E59E8"/>
    <w:rsid w:val="007E5E31"/>
    <w:rsid w:val="007E60A3"/>
    <w:rsid w:val="007E72A3"/>
    <w:rsid w:val="007E7A90"/>
    <w:rsid w:val="007F02BF"/>
    <w:rsid w:val="007F05D3"/>
    <w:rsid w:val="007F0E36"/>
    <w:rsid w:val="007F1402"/>
    <w:rsid w:val="007F22E7"/>
    <w:rsid w:val="007F24D2"/>
    <w:rsid w:val="007F3136"/>
    <w:rsid w:val="007F35EC"/>
    <w:rsid w:val="007F3DD8"/>
    <w:rsid w:val="007F437F"/>
    <w:rsid w:val="007F572D"/>
    <w:rsid w:val="007F73FC"/>
    <w:rsid w:val="007F7608"/>
    <w:rsid w:val="007F7DE8"/>
    <w:rsid w:val="00800BF0"/>
    <w:rsid w:val="00800D95"/>
    <w:rsid w:val="00800FAF"/>
    <w:rsid w:val="00801DB6"/>
    <w:rsid w:val="008031C8"/>
    <w:rsid w:val="0080344E"/>
    <w:rsid w:val="00803BB2"/>
    <w:rsid w:val="00803E39"/>
    <w:rsid w:val="008041FE"/>
    <w:rsid w:val="008044C2"/>
    <w:rsid w:val="00805E73"/>
    <w:rsid w:val="0080626D"/>
    <w:rsid w:val="0080640D"/>
    <w:rsid w:val="00806814"/>
    <w:rsid w:val="00806D40"/>
    <w:rsid w:val="008073E1"/>
    <w:rsid w:val="0080761C"/>
    <w:rsid w:val="00807807"/>
    <w:rsid w:val="00807B0B"/>
    <w:rsid w:val="0081001E"/>
    <w:rsid w:val="00811191"/>
    <w:rsid w:val="0081192B"/>
    <w:rsid w:val="00811E38"/>
    <w:rsid w:val="00811FDD"/>
    <w:rsid w:val="00813168"/>
    <w:rsid w:val="008136FE"/>
    <w:rsid w:val="00813C49"/>
    <w:rsid w:val="00813DE9"/>
    <w:rsid w:val="008143E8"/>
    <w:rsid w:val="0081445C"/>
    <w:rsid w:val="00814EB4"/>
    <w:rsid w:val="008155D1"/>
    <w:rsid w:val="00816419"/>
    <w:rsid w:val="00816B04"/>
    <w:rsid w:val="00816B32"/>
    <w:rsid w:val="0081740B"/>
    <w:rsid w:val="00817540"/>
    <w:rsid w:val="008176A5"/>
    <w:rsid w:val="008177C0"/>
    <w:rsid w:val="008177C9"/>
    <w:rsid w:val="00820025"/>
    <w:rsid w:val="00821D9F"/>
    <w:rsid w:val="00822546"/>
    <w:rsid w:val="00822AB3"/>
    <w:rsid w:val="00823B12"/>
    <w:rsid w:val="00824297"/>
    <w:rsid w:val="0082429C"/>
    <w:rsid w:val="00825CCD"/>
    <w:rsid w:val="00825D50"/>
    <w:rsid w:val="008262D2"/>
    <w:rsid w:val="00826C12"/>
    <w:rsid w:val="008270AD"/>
    <w:rsid w:val="008276A5"/>
    <w:rsid w:val="00830D91"/>
    <w:rsid w:val="00832049"/>
    <w:rsid w:val="00832B62"/>
    <w:rsid w:val="00832C97"/>
    <w:rsid w:val="00833145"/>
    <w:rsid w:val="0083360B"/>
    <w:rsid w:val="00833745"/>
    <w:rsid w:val="00833823"/>
    <w:rsid w:val="00834051"/>
    <w:rsid w:val="0083543E"/>
    <w:rsid w:val="0083565B"/>
    <w:rsid w:val="00835934"/>
    <w:rsid w:val="008359E5"/>
    <w:rsid w:val="00836A66"/>
    <w:rsid w:val="00836AFC"/>
    <w:rsid w:val="00836B57"/>
    <w:rsid w:val="008370A4"/>
    <w:rsid w:val="0083721C"/>
    <w:rsid w:val="00837C61"/>
    <w:rsid w:val="00837D66"/>
    <w:rsid w:val="008401EA"/>
    <w:rsid w:val="00840307"/>
    <w:rsid w:val="008403D7"/>
    <w:rsid w:val="00840559"/>
    <w:rsid w:val="00840605"/>
    <w:rsid w:val="0084114D"/>
    <w:rsid w:val="00841D5D"/>
    <w:rsid w:val="00841E19"/>
    <w:rsid w:val="00841F8D"/>
    <w:rsid w:val="008423B8"/>
    <w:rsid w:val="008435C6"/>
    <w:rsid w:val="008437C7"/>
    <w:rsid w:val="00843AE2"/>
    <w:rsid w:val="00843EE1"/>
    <w:rsid w:val="00843FBD"/>
    <w:rsid w:val="0084446F"/>
    <w:rsid w:val="00844B57"/>
    <w:rsid w:val="00844C89"/>
    <w:rsid w:val="00844D50"/>
    <w:rsid w:val="00845262"/>
    <w:rsid w:val="00845E88"/>
    <w:rsid w:val="00846365"/>
    <w:rsid w:val="008463BB"/>
    <w:rsid w:val="00846666"/>
    <w:rsid w:val="008467A4"/>
    <w:rsid w:val="00846BCE"/>
    <w:rsid w:val="00846D45"/>
    <w:rsid w:val="00846E0A"/>
    <w:rsid w:val="0084718B"/>
    <w:rsid w:val="00847B13"/>
    <w:rsid w:val="00847C12"/>
    <w:rsid w:val="00847D96"/>
    <w:rsid w:val="00847E4E"/>
    <w:rsid w:val="00847EF2"/>
    <w:rsid w:val="00847F47"/>
    <w:rsid w:val="00850572"/>
    <w:rsid w:val="00850893"/>
    <w:rsid w:val="00850B8C"/>
    <w:rsid w:val="00850EEB"/>
    <w:rsid w:val="0085101A"/>
    <w:rsid w:val="00851182"/>
    <w:rsid w:val="00851D22"/>
    <w:rsid w:val="008524CC"/>
    <w:rsid w:val="00853C72"/>
    <w:rsid w:val="00854BB3"/>
    <w:rsid w:val="00854C5C"/>
    <w:rsid w:val="00854DB1"/>
    <w:rsid w:val="00854F26"/>
    <w:rsid w:val="008550A7"/>
    <w:rsid w:val="008551F3"/>
    <w:rsid w:val="008554E7"/>
    <w:rsid w:val="00855704"/>
    <w:rsid w:val="00855945"/>
    <w:rsid w:val="00855F60"/>
    <w:rsid w:val="00856646"/>
    <w:rsid w:val="00856E31"/>
    <w:rsid w:val="008572F0"/>
    <w:rsid w:val="008572F8"/>
    <w:rsid w:val="00857750"/>
    <w:rsid w:val="00857820"/>
    <w:rsid w:val="00857E6F"/>
    <w:rsid w:val="008608D9"/>
    <w:rsid w:val="0086091B"/>
    <w:rsid w:val="00860E30"/>
    <w:rsid w:val="00860E50"/>
    <w:rsid w:val="0086112E"/>
    <w:rsid w:val="008611B8"/>
    <w:rsid w:val="008611E6"/>
    <w:rsid w:val="008617A6"/>
    <w:rsid w:val="00861D57"/>
    <w:rsid w:val="0086238E"/>
    <w:rsid w:val="00862E32"/>
    <w:rsid w:val="00862E6A"/>
    <w:rsid w:val="00862F1E"/>
    <w:rsid w:val="008630CE"/>
    <w:rsid w:val="00863F15"/>
    <w:rsid w:val="008643E3"/>
    <w:rsid w:val="008651D2"/>
    <w:rsid w:val="0086581E"/>
    <w:rsid w:val="008658B1"/>
    <w:rsid w:val="00866097"/>
    <w:rsid w:val="00866DB0"/>
    <w:rsid w:val="0086798F"/>
    <w:rsid w:val="00870259"/>
    <w:rsid w:val="0087031D"/>
    <w:rsid w:val="00870532"/>
    <w:rsid w:val="0087068D"/>
    <w:rsid w:val="008713C3"/>
    <w:rsid w:val="00871E46"/>
    <w:rsid w:val="008720B9"/>
    <w:rsid w:val="00872B8D"/>
    <w:rsid w:val="00872E95"/>
    <w:rsid w:val="00872FEC"/>
    <w:rsid w:val="0087310C"/>
    <w:rsid w:val="00874537"/>
    <w:rsid w:val="008755A9"/>
    <w:rsid w:val="008759C2"/>
    <w:rsid w:val="008769D3"/>
    <w:rsid w:val="0087790C"/>
    <w:rsid w:val="00880EFF"/>
    <w:rsid w:val="0088137C"/>
    <w:rsid w:val="00881A0D"/>
    <w:rsid w:val="00881B20"/>
    <w:rsid w:val="00881C4C"/>
    <w:rsid w:val="00882507"/>
    <w:rsid w:val="008830C5"/>
    <w:rsid w:val="00886154"/>
    <w:rsid w:val="00886949"/>
    <w:rsid w:val="00886A5F"/>
    <w:rsid w:val="00886B97"/>
    <w:rsid w:val="00886DB2"/>
    <w:rsid w:val="00886DB5"/>
    <w:rsid w:val="00887605"/>
    <w:rsid w:val="00887A6F"/>
    <w:rsid w:val="008903F8"/>
    <w:rsid w:val="0089051A"/>
    <w:rsid w:val="008915A8"/>
    <w:rsid w:val="00891D99"/>
    <w:rsid w:val="00891E77"/>
    <w:rsid w:val="00891FD2"/>
    <w:rsid w:val="008920A6"/>
    <w:rsid w:val="0089234A"/>
    <w:rsid w:val="00892428"/>
    <w:rsid w:val="00892831"/>
    <w:rsid w:val="0089297C"/>
    <w:rsid w:val="00892B7D"/>
    <w:rsid w:val="00892DD1"/>
    <w:rsid w:val="008930D3"/>
    <w:rsid w:val="008938EF"/>
    <w:rsid w:val="0089406C"/>
    <w:rsid w:val="008946EA"/>
    <w:rsid w:val="00894936"/>
    <w:rsid w:val="008949A3"/>
    <w:rsid w:val="00894AF3"/>
    <w:rsid w:val="00894B33"/>
    <w:rsid w:val="00894E5A"/>
    <w:rsid w:val="0089513B"/>
    <w:rsid w:val="0089519F"/>
    <w:rsid w:val="00895631"/>
    <w:rsid w:val="0089588C"/>
    <w:rsid w:val="008959E3"/>
    <w:rsid w:val="00895DA4"/>
    <w:rsid w:val="00895DB0"/>
    <w:rsid w:val="00896AE0"/>
    <w:rsid w:val="00896CA4"/>
    <w:rsid w:val="00897320"/>
    <w:rsid w:val="00897385"/>
    <w:rsid w:val="0089768C"/>
    <w:rsid w:val="008977FA"/>
    <w:rsid w:val="00897CE2"/>
    <w:rsid w:val="008A0182"/>
    <w:rsid w:val="008A0AF9"/>
    <w:rsid w:val="008A0E40"/>
    <w:rsid w:val="008A0F68"/>
    <w:rsid w:val="008A1173"/>
    <w:rsid w:val="008A1AAA"/>
    <w:rsid w:val="008A1C15"/>
    <w:rsid w:val="008A2536"/>
    <w:rsid w:val="008A2B25"/>
    <w:rsid w:val="008A3EB5"/>
    <w:rsid w:val="008A3F91"/>
    <w:rsid w:val="008A3FDE"/>
    <w:rsid w:val="008A3FE4"/>
    <w:rsid w:val="008A4CFA"/>
    <w:rsid w:val="008A53E2"/>
    <w:rsid w:val="008A5826"/>
    <w:rsid w:val="008A65FA"/>
    <w:rsid w:val="008A6818"/>
    <w:rsid w:val="008A6CFC"/>
    <w:rsid w:val="008A6D2A"/>
    <w:rsid w:val="008A6FBD"/>
    <w:rsid w:val="008B0616"/>
    <w:rsid w:val="008B066E"/>
    <w:rsid w:val="008B07D7"/>
    <w:rsid w:val="008B0900"/>
    <w:rsid w:val="008B0D32"/>
    <w:rsid w:val="008B1782"/>
    <w:rsid w:val="008B1D3F"/>
    <w:rsid w:val="008B2917"/>
    <w:rsid w:val="008B382E"/>
    <w:rsid w:val="008B38E0"/>
    <w:rsid w:val="008B3A7E"/>
    <w:rsid w:val="008B3EBA"/>
    <w:rsid w:val="008B5310"/>
    <w:rsid w:val="008B5D7A"/>
    <w:rsid w:val="008B6B82"/>
    <w:rsid w:val="008B6DFB"/>
    <w:rsid w:val="008B70AD"/>
    <w:rsid w:val="008B73C8"/>
    <w:rsid w:val="008B7472"/>
    <w:rsid w:val="008B7774"/>
    <w:rsid w:val="008B7C5C"/>
    <w:rsid w:val="008B7DCD"/>
    <w:rsid w:val="008C072E"/>
    <w:rsid w:val="008C0D8B"/>
    <w:rsid w:val="008C0E6A"/>
    <w:rsid w:val="008C193D"/>
    <w:rsid w:val="008C1A7B"/>
    <w:rsid w:val="008C1D64"/>
    <w:rsid w:val="008C2238"/>
    <w:rsid w:val="008C2C70"/>
    <w:rsid w:val="008C346E"/>
    <w:rsid w:val="008C379E"/>
    <w:rsid w:val="008C4AD3"/>
    <w:rsid w:val="008C4F30"/>
    <w:rsid w:val="008C555A"/>
    <w:rsid w:val="008C55B9"/>
    <w:rsid w:val="008C660B"/>
    <w:rsid w:val="008C6C06"/>
    <w:rsid w:val="008C6D43"/>
    <w:rsid w:val="008C6D50"/>
    <w:rsid w:val="008C6DE3"/>
    <w:rsid w:val="008D0570"/>
    <w:rsid w:val="008D062D"/>
    <w:rsid w:val="008D0A72"/>
    <w:rsid w:val="008D0CBC"/>
    <w:rsid w:val="008D13DB"/>
    <w:rsid w:val="008D1A66"/>
    <w:rsid w:val="008D1E53"/>
    <w:rsid w:val="008D20B1"/>
    <w:rsid w:val="008D26AB"/>
    <w:rsid w:val="008D2B31"/>
    <w:rsid w:val="008D2B5A"/>
    <w:rsid w:val="008D2E46"/>
    <w:rsid w:val="008D3440"/>
    <w:rsid w:val="008D3ED1"/>
    <w:rsid w:val="008D4140"/>
    <w:rsid w:val="008D4FF3"/>
    <w:rsid w:val="008D6125"/>
    <w:rsid w:val="008D6379"/>
    <w:rsid w:val="008D65D6"/>
    <w:rsid w:val="008D6EE8"/>
    <w:rsid w:val="008D7292"/>
    <w:rsid w:val="008D72FF"/>
    <w:rsid w:val="008D77A3"/>
    <w:rsid w:val="008D793A"/>
    <w:rsid w:val="008E02E0"/>
    <w:rsid w:val="008E084A"/>
    <w:rsid w:val="008E08B9"/>
    <w:rsid w:val="008E09F1"/>
    <w:rsid w:val="008E0A12"/>
    <w:rsid w:val="008E0BC2"/>
    <w:rsid w:val="008E1A04"/>
    <w:rsid w:val="008E1D5B"/>
    <w:rsid w:val="008E23E2"/>
    <w:rsid w:val="008E2916"/>
    <w:rsid w:val="008E2BE1"/>
    <w:rsid w:val="008E2FC1"/>
    <w:rsid w:val="008E32FD"/>
    <w:rsid w:val="008E339F"/>
    <w:rsid w:val="008E3D6C"/>
    <w:rsid w:val="008E4028"/>
    <w:rsid w:val="008E43A0"/>
    <w:rsid w:val="008E52EB"/>
    <w:rsid w:val="008E5B78"/>
    <w:rsid w:val="008E640B"/>
    <w:rsid w:val="008E6422"/>
    <w:rsid w:val="008E6A3E"/>
    <w:rsid w:val="008E6ADC"/>
    <w:rsid w:val="008E7BA2"/>
    <w:rsid w:val="008F01FB"/>
    <w:rsid w:val="008F0269"/>
    <w:rsid w:val="008F0E72"/>
    <w:rsid w:val="008F1162"/>
    <w:rsid w:val="008F1E99"/>
    <w:rsid w:val="008F25EC"/>
    <w:rsid w:val="008F2C2D"/>
    <w:rsid w:val="008F3AA8"/>
    <w:rsid w:val="008F3E85"/>
    <w:rsid w:val="008F3F63"/>
    <w:rsid w:val="008F44FC"/>
    <w:rsid w:val="008F45E3"/>
    <w:rsid w:val="008F4765"/>
    <w:rsid w:val="008F4A0D"/>
    <w:rsid w:val="008F4A86"/>
    <w:rsid w:val="008F4E01"/>
    <w:rsid w:val="008F6033"/>
    <w:rsid w:val="008F62D2"/>
    <w:rsid w:val="008F62E7"/>
    <w:rsid w:val="008F7BCB"/>
    <w:rsid w:val="0090009E"/>
    <w:rsid w:val="009006BF"/>
    <w:rsid w:val="009012F0"/>
    <w:rsid w:val="00901867"/>
    <w:rsid w:val="00901B9B"/>
    <w:rsid w:val="00901C55"/>
    <w:rsid w:val="00901FC8"/>
    <w:rsid w:val="0090248C"/>
    <w:rsid w:val="0090336F"/>
    <w:rsid w:val="009034B4"/>
    <w:rsid w:val="00904AFF"/>
    <w:rsid w:val="009058E7"/>
    <w:rsid w:val="009059CC"/>
    <w:rsid w:val="00906647"/>
    <w:rsid w:val="00906A70"/>
    <w:rsid w:val="00907AE5"/>
    <w:rsid w:val="00907E5D"/>
    <w:rsid w:val="009110D2"/>
    <w:rsid w:val="00911799"/>
    <w:rsid w:val="009122B5"/>
    <w:rsid w:val="00912371"/>
    <w:rsid w:val="0091301B"/>
    <w:rsid w:val="009133D3"/>
    <w:rsid w:val="009138CD"/>
    <w:rsid w:val="00913A65"/>
    <w:rsid w:val="00914300"/>
    <w:rsid w:val="00914E1A"/>
    <w:rsid w:val="00915193"/>
    <w:rsid w:val="009158C6"/>
    <w:rsid w:val="009161D9"/>
    <w:rsid w:val="00916295"/>
    <w:rsid w:val="00917D55"/>
    <w:rsid w:val="00917F90"/>
    <w:rsid w:val="009203FC"/>
    <w:rsid w:val="009208B3"/>
    <w:rsid w:val="0092111B"/>
    <w:rsid w:val="0092151B"/>
    <w:rsid w:val="0092170E"/>
    <w:rsid w:val="00921AFC"/>
    <w:rsid w:val="00921D83"/>
    <w:rsid w:val="009220B3"/>
    <w:rsid w:val="00922C16"/>
    <w:rsid w:val="00922D63"/>
    <w:rsid w:val="0092376F"/>
    <w:rsid w:val="00923AB9"/>
    <w:rsid w:val="0092436D"/>
    <w:rsid w:val="009249E1"/>
    <w:rsid w:val="00924BED"/>
    <w:rsid w:val="00924C3A"/>
    <w:rsid w:val="00925007"/>
    <w:rsid w:val="0092509F"/>
    <w:rsid w:val="0092573D"/>
    <w:rsid w:val="00925A82"/>
    <w:rsid w:val="009267B8"/>
    <w:rsid w:val="00926C15"/>
    <w:rsid w:val="009270DA"/>
    <w:rsid w:val="00927D49"/>
    <w:rsid w:val="009304DE"/>
    <w:rsid w:val="00930517"/>
    <w:rsid w:val="0093061F"/>
    <w:rsid w:val="0093096B"/>
    <w:rsid w:val="009309FB"/>
    <w:rsid w:val="00930C7F"/>
    <w:rsid w:val="00931884"/>
    <w:rsid w:val="00931AE7"/>
    <w:rsid w:val="00931EEE"/>
    <w:rsid w:val="00933739"/>
    <w:rsid w:val="009338E2"/>
    <w:rsid w:val="00933B5D"/>
    <w:rsid w:val="009345AF"/>
    <w:rsid w:val="0093486E"/>
    <w:rsid w:val="00934A1A"/>
    <w:rsid w:val="00934B29"/>
    <w:rsid w:val="00935836"/>
    <w:rsid w:val="00935CB9"/>
    <w:rsid w:val="00936136"/>
    <w:rsid w:val="00936204"/>
    <w:rsid w:val="0093651A"/>
    <w:rsid w:val="0093659D"/>
    <w:rsid w:val="00937440"/>
    <w:rsid w:val="009374AA"/>
    <w:rsid w:val="0093754A"/>
    <w:rsid w:val="009376BA"/>
    <w:rsid w:val="00937754"/>
    <w:rsid w:val="00937AF3"/>
    <w:rsid w:val="00937F36"/>
    <w:rsid w:val="00940113"/>
    <w:rsid w:val="0094095E"/>
    <w:rsid w:val="00940D53"/>
    <w:rsid w:val="00941ABF"/>
    <w:rsid w:val="0094209A"/>
    <w:rsid w:val="009420DB"/>
    <w:rsid w:val="0094309B"/>
    <w:rsid w:val="009431E2"/>
    <w:rsid w:val="009432BF"/>
    <w:rsid w:val="0094338A"/>
    <w:rsid w:val="00943F00"/>
    <w:rsid w:val="00943F71"/>
    <w:rsid w:val="0094409E"/>
    <w:rsid w:val="00944120"/>
    <w:rsid w:val="0094424D"/>
    <w:rsid w:val="0094439C"/>
    <w:rsid w:val="009443F0"/>
    <w:rsid w:val="00945A75"/>
    <w:rsid w:val="00945B09"/>
    <w:rsid w:val="00945CB3"/>
    <w:rsid w:val="009461C9"/>
    <w:rsid w:val="009465BD"/>
    <w:rsid w:val="00947498"/>
    <w:rsid w:val="0094762F"/>
    <w:rsid w:val="0095031B"/>
    <w:rsid w:val="00950393"/>
    <w:rsid w:val="00950979"/>
    <w:rsid w:val="009510C4"/>
    <w:rsid w:val="0095126A"/>
    <w:rsid w:val="00951D8B"/>
    <w:rsid w:val="00952F4F"/>
    <w:rsid w:val="009530D9"/>
    <w:rsid w:val="009536C0"/>
    <w:rsid w:val="009539F0"/>
    <w:rsid w:val="009541EE"/>
    <w:rsid w:val="00954AF2"/>
    <w:rsid w:val="009550EC"/>
    <w:rsid w:val="009552E3"/>
    <w:rsid w:val="0095586A"/>
    <w:rsid w:val="009558B8"/>
    <w:rsid w:val="00955B81"/>
    <w:rsid w:val="00955F5C"/>
    <w:rsid w:val="00956320"/>
    <w:rsid w:val="0095670B"/>
    <w:rsid w:val="009572B2"/>
    <w:rsid w:val="009600A1"/>
    <w:rsid w:val="00960668"/>
    <w:rsid w:val="00960675"/>
    <w:rsid w:val="009608B7"/>
    <w:rsid w:val="009609A9"/>
    <w:rsid w:val="00960BD5"/>
    <w:rsid w:val="00960D46"/>
    <w:rsid w:val="00961345"/>
    <w:rsid w:val="00961579"/>
    <w:rsid w:val="009631E1"/>
    <w:rsid w:val="0096338F"/>
    <w:rsid w:val="00963A9A"/>
    <w:rsid w:val="00963B0E"/>
    <w:rsid w:val="0096418D"/>
    <w:rsid w:val="00964B7F"/>
    <w:rsid w:val="00965024"/>
    <w:rsid w:val="009657B7"/>
    <w:rsid w:val="009659FD"/>
    <w:rsid w:val="009666EC"/>
    <w:rsid w:val="00966D03"/>
    <w:rsid w:val="00966F9F"/>
    <w:rsid w:val="009671F4"/>
    <w:rsid w:val="009678FD"/>
    <w:rsid w:val="00967A8D"/>
    <w:rsid w:val="00967C9C"/>
    <w:rsid w:val="00970366"/>
    <w:rsid w:val="009705DC"/>
    <w:rsid w:val="00970865"/>
    <w:rsid w:val="0097176D"/>
    <w:rsid w:val="00971C42"/>
    <w:rsid w:val="00972040"/>
    <w:rsid w:val="009722B8"/>
    <w:rsid w:val="0097247E"/>
    <w:rsid w:val="0097252D"/>
    <w:rsid w:val="00972634"/>
    <w:rsid w:val="00972EA6"/>
    <w:rsid w:val="0097303E"/>
    <w:rsid w:val="009732D1"/>
    <w:rsid w:val="00973D5B"/>
    <w:rsid w:val="0097406B"/>
    <w:rsid w:val="009748F5"/>
    <w:rsid w:val="0097499B"/>
    <w:rsid w:val="00974E82"/>
    <w:rsid w:val="00974F7F"/>
    <w:rsid w:val="0097565D"/>
    <w:rsid w:val="00975975"/>
    <w:rsid w:val="00976742"/>
    <w:rsid w:val="0097690C"/>
    <w:rsid w:val="009770D3"/>
    <w:rsid w:val="0097743E"/>
    <w:rsid w:val="00977B50"/>
    <w:rsid w:val="009805CB"/>
    <w:rsid w:val="00980797"/>
    <w:rsid w:val="00980B14"/>
    <w:rsid w:val="00980C45"/>
    <w:rsid w:val="00980CB5"/>
    <w:rsid w:val="00981149"/>
    <w:rsid w:val="0098125D"/>
    <w:rsid w:val="0098137E"/>
    <w:rsid w:val="00981B4F"/>
    <w:rsid w:val="009822ED"/>
    <w:rsid w:val="00983A93"/>
    <w:rsid w:val="00983FB9"/>
    <w:rsid w:val="0098416F"/>
    <w:rsid w:val="009841B7"/>
    <w:rsid w:val="00984661"/>
    <w:rsid w:val="00984911"/>
    <w:rsid w:val="00984CCE"/>
    <w:rsid w:val="00985007"/>
    <w:rsid w:val="009860AF"/>
    <w:rsid w:val="00986217"/>
    <w:rsid w:val="0098633D"/>
    <w:rsid w:val="0098661B"/>
    <w:rsid w:val="00986A99"/>
    <w:rsid w:val="00986DE8"/>
    <w:rsid w:val="00986EE8"/>
    <w:rsid w:val="009870E4"/>
    <w:rsid w:val="00987270"/>
    <w:rsid w:val="00987842"/>
    <w:rsid w:val="00987B1A"/>
    <w:rsid w:val="0099013F"/>
    <w:rsid w:val="00990E9E"/>
    <w:rsid w:val="00990F69"/>
    <w:rsid w:val="00991231"/>
    <w:rsid w:val="00991317"/>
    <w:rsid w:val="00991482"/>
    <w:rsid w:val="00991A35"/>
    <w:rsid w:val="00991B86"/>
    <w:rsid w:val="00991BA9"/>
    <w:rsid w:val="0099200B"/>
    <w:rsid w:val="009923F7"/>
    <w:rsid w:val="009929F6"/>
    <w:rsid w:val="00992A0C"/>
    <w:rsid w:val="00993465"/>
    <w:rsid w:val="0099346A"/>
    <w:rsid w:val="009943F8"/>
    <w:rsid w:val="00994B0B"/>
    <w:rsid w:val="00995FDB"/>
    <w:rsid w:val="00996597"/>
    <w:rsid w:val="00996FF0"/>
    <w:rsid w:val="009A0107"/>
    <w:rsid w:val="009A013E"/>
    <w:rsid w:val="009A01CC"/>
    <w:rsid w:val="009A02DC"/>
    <w:rsid w:val="009A07E4"/>
    <w:rsid w:val="009A0807"/>
    <w:rsid w:val="009A09C7"/>
    <w:rsid w:val="009A0C5A"/>
    <w:rsid w:val="009A0D3C"/>
    <w:rsid w:val="009A15CA"/>
    <w:rsid w:val="009A222B"/>
    <w:rsid w:val="009A2678"/>
    <w:rsid w:val="009A3726"/>
    <w:rsid w:val="009A4168"/>
    <w:rsid w:val="009A4EFC"/>
    <w:rsid w:val="009A533B"/>
    <w:rsid w:val="009A58AB"/>
    <w:rsid w:val="009A6068"/>
    <w:rsid w:val="009A6498"/>
    <w:rsid w:val="009A6B1A"/>
    <w:rsid w:val="009A6BD6"/>
    <w:rsid w:val="009A6C92"/>
    <w:rsid w:val="009A6F23"/>
    <w:rsid w:val="009A6F60"/>
    <w:rsid w:val="009A7914"/>
    <w:rsid w:val="009B13D3"/>
    <w:rsid w:val="009B149C"/>
    <w:rsid w:val="009B1575"/>
    <w:rsid w:val="009B18D6"/>
    <w:rsid w:val="009B265E"/>
    <w:rsid w:val="009B2C1B"/>
    <w:rsid w:val="009B3240"/>
    <w:rsid w:val="009B3DDA"/>
    <w:rsid w:val="009B4873"/>
    <w:rsid w:val="009B4E98"/>
    <w:rsid w:val="009B4F4B"/>
    <w:rsid w:val="009B516B"/>
    <w:rsid w:val="009B5B47"/>
    <w:rsid w:val="009B5B5E"/>
    <w:rsid w:val="009B6059"/>
    <w:rsid w:val="009B6C97"/>
    <w:rsid w:val="009B6E9D"/>
    <w:rsid w:val="009B75FC"/>
    <w:rsid w:val="009B7BD4"/>
    <w:rsid w:val="009B7CDF"/>
    <w:rsid w:val="009C0295"/>
    <w:rsid w:val="009C0342"/>
    <w:rsid w:val="009C0991"/>
    <w:rsid w:val="009C0FC7"/>
    <w:rsid w:val="009C121A"/>
    <w:rsid w:val="009C20F8"/>
    <w:rsid w:val="009C2972"/>
    <w:rsid w:val="009C2ED3"/>
    <w:rsid w:val="009C3117"/>
    <w:rsid w:val="009C320E"/>
    <w:rsid w:val="009C363A"/>
    <w:rsid w:val="009C36F9"/>
    <w:rsid w:val="009C3BF2"/>
    <w:rsid w:val="009C45EB"/>
    <w:rsid w:val="009C5032"/>
    <w:rsid w:val="009C50A2"/>
    <w:rsid w:val="009C522C"/>
    <w:rsid w:val="009C5256"/>
    <w:rsid w:val="009C52C0"/>
    <w:rsid w:val="009C567D"/>
    <w:rsid w:val="009C5707"/>
    <w:rsid w:val="009C5CF9"/>
    <w:rsid w:val="009C677E"/>
    <w:rsid w:val="009C68D6"/>
    <w:rsid w:val="009C6A59"/>
    <w:rsid w:val="009C6BF4"/>
    <w:rsid w:val="009C71E9"/>
    <w:rsid w:val="009C7922"/>
    <w:rsid w:val="009C7BC7"/>
    <w:rsid w:val="009D12FB"/>
    <w:rsid w:val="009D2130"/>
    <w:rsid w:val="009D2B1D"/>
    <w:rsid w:val="009D3782"/>
    <w:rsid w:val="009D3F86"/>
    <w:rsid w:val="009D4283"/>
    <w:rsid w:val="009D4ADD"/>
    <w:rsid w:val="009D522D"/>
    <w:rsid w:val="009D5402"/>
    <w:rsid w:val="009D58C8"/>
    <w:rsid w:val="009D6C3C"/>
    <w:rsid w:val="009D6CDB"/>
    <w:rsid w:val="009D78A0"/>
    <w:rsid w:val="009D7D34"/>
    <w:rsid w:val="009E000F"/>
    <w:rsid w:val="009E0982"/>
    <w:rsid w:val="009E09F6"/>
    <w:rsid w:val="009E0CDE"/>
    <w:rsid w:val="009E0F79"/>
    <w:rsid w:val="009E1166"/>
    <w:rsid w:val="009E148B"/>
    <w:rsid w:val="009E1CE0"/>
    <w:rsid w:val="009E2838"/>
    <w:rsid w:val="009E2A4F"/>
    <w:rsid w:val="009E2BFE"/>
    <w:rsid w:val="009E3B1F"/>
    <w:rsid w:val="009E4A2D"/>
    <w:rsid w:val="009E4A62"/>
    <w:rsid w:val="009E59E6"/>
    <w:rsid w:val="009E5E7F"/>
    <w:rsid w:val="009E5F48"/>
    <w:rsid w:val="009E62C0"/>
    <w:rsid w:val="009E7B49"/>
    <w:rsid w:val="009E7DC0"/>
    <w:rsid w:val="009F0090"/>
    <w:rsid w:val="009F0465"/>
    <w:rsid w:val="009F12E2"/>
    <w:rsid w:val="009F13ED"/>
    <w:rsid w:val="009F1A45"/>
    <w:rsid w:val="009F1CC1"/>
    <w:rsid w:val="009F1CCB"/>
    <w:rsid w:val="009F1D24"/>
    <w:rsid w:val="009F26F9"/>
    <w:rsid w:val="009F28F7"/>
    <w:rsid w:val="009F3796"/>
    <w:rsid w:val="009F3B6F"/>
    <w:rsid w:val="009F4193"/>
    <w:rsid w:val="009F5451"/>
    <w:rsid w:val="009F5569"/>
    <w:rsid w:val="009F5901"/>
    <w:rsid w:val="009F5929"/>
    <w:rsid w:val="009F5AA9"/>
    <w:rsid w:val="009F5E66"/>
    <w:rsid w:val="009F664E"/>
    <w:rsid w:val="009F6924"/>
    <w:rsid w:val="009F6BC2"/>
    <w:rsid w:val="009F7EBF"/>
    <w:rsid w:val="009F7F18"/>
    <w:rsid w:val="00A01173"/>
    <w:rsid w:val="00A013C9"/>
    <w:rsid w:val="00A0164F"/>
    <w:rsid w:val="00A01783"/>
    <w:rsid w:val="00A018F2"/>
    <w:rsid w:val="00A01C84"/>
    <w:rsid w:val="00A025DA"/>
    <w:rsid w:val="00A028DF"/>
    <w:rsid w:val="00A02F24"/>
    <w:rsid w:val="00A033BA"/>
    <w:rsid w:val="00A033C5"/>
    <w:rsid w:val="00A034BB"/>
    <w:rsid w:val="00A03EA1"/>
    <w:rsid w:val="00A03EE4"/>
    <w:rsid w:val="00A03F14"/>
    <w:rsid w:val="00A041CD"/>
    <w:rsid w:val="00A0467C"/>
    <w:rsid w:val="00A0467F"/>
    <w:rsid w:val="00A04747"/>
    <w:rsid w:val="00A04AEF"/>
    <w:rsid w:val="00A04B09"/>
    <w:rsid w:val="00A0503E"/>
    <w:rsid w:val="00A05440"/>
    <w:rsid w:val="00A05C8C"/>
    <w:rsid w:val="00A05FF9"/>
    <w:rsid w:val="00A0612D"/>
    <w:rsid w:val="00A06CB8"/>
    <w:rsid w:val="00A06D34"/>
    <w:rsid w:val="00A06DFF"/>
    <w:rsid w:val="00A07539"/>
    <w:rsid w:val="00A0774E"/>
    <w:rsid w:val="00A077F5"/>
    <w:rsid w:val="00A07DF1"/>
    <w:rsid w:val="00A11070"/>
    <w:rsid w:val="00A11D96"/>
    <w:rsid w:val="00A11E5A"/>
    <w:rsid w:val="00A12171"/>
    <w:rsid w:val="00A126D1"/>
    <w:rsid w:val="00A12EB7"/>
    <w:rsid w:val="00A1304A"/>
    <w:rsid w:val="00A131A6"/>
    <w:rsid w:val="00A131D2"/>
    <w:rsid w:val="00A13649"/>
    <w:rsid w:val="00A137CE"/>
    <w:rsid w:val="00A13A3F"/>
    <w:rsid w:val="00A141A5"/>
    <w:rsid w:val="00A1441F"/>
    <w:rsid w:val="00A145D9"/>
    <w:rsid w:val="00A145F1"/>
    <w:rsid w:val="00A1492F"/>
    <w:rsid w:val="00A14E78"/>
    <w:rsid w:val="00A15648"/>
    <w:rsid w:val="00A15657"/>
    <w:rsid w:val="00A158A8"/>
    <w:rsid w:val="00A15A28"/>
    <w:rsid w:val="00A165C7"/>
    <w:rsid w:val="00A16BB6"/>
    <w:rsid w:val="00A171BE"/>
    <w:rsid w:val="00A17256"/>
    <w:rsid w:val="00A17267"/>
    <w:rsid w:val="00A176C0"/>
    <w:rsid w:val="00A17877"/>
    <w:rsid w:val="00A178FE"/>
    <w:rsid w:val="00A17F2E"/>
    <w:rsid w:val="00A202E7"/>
    <w:rsid w:val="00A20BCB"/>
    <w:rsid w:val="00A22049"/>
    <w:rsid w:val="00A224ED"/>
    <w:rsid w:val="00A2260D"/>
    <w:rsid w:val="00A23062"/>
    <w:rsid w:val="00A23084"/>
    <w:rsid w:val="00A231C7"/>
    <w:rsid w:val="00A238D6"/>
    <w:rsid w:val="00A24A6E"/>
    <w:rsid w:val="00A24A74"/>
    <w:rsid w:val="00A24B41"/>
    <w:rsid w:val="00A26445"/>
    <w:rsid w:val="00A2655A"/>
    <w:rsid w:val="00A26796"/>
    <w:rsid w:val="00A26F08"/>
    <w:rsid w:val="00A271F4"/>
    <w:rsid w:val="00A276BB"/>
    <w:rsid w:val="00A276E4"/>
    <w:rsid w:val="00A27854"/>
    <w:rsid w:val="00A302C6"/>
    <w:rsid w:val="00A305AB"/>
    <w:rsid w:val="00A30775"/>
    <w:rsid w:val="00A30DA3"/>
    <w:rsid w:val="00A30E9B"/>
    <w:rsid w:val="00A31CD5"/>
    <w:rsid w:val="00A32031"/>
    <w:rsid w:val="00A32706"/>
    <w:rsid w:val="00A32F57"/>
    <w:rsid w:val="00A33463"/>
    <w:rsid w:val="00A336E7"/>
    <w:rsid w:val="00A337D6"/>
    <w:rsid w:val="00A33D06"/>
    <w:rsid w:val="00A33D99"/>
    <w:rsid w:val="00A34419"/>
    <w:rsid w:val="00A34F88"/>
    <w:rsid w:val="00A35427"/>
    <w:rsid w:val="00A356E7"/>
    <w:rsid w:val="00A357B1"/>
    <w:rsid w:val="00A3586E"/>
    <w:rsid w:val="00A35BC2"/>
    <w:rsid w:val="00A35F71"/>
    <w:rsid w:val="00A364B9"/>
    <w:rsid w:val="00A36815"/>
    <w:rsid w:val="00A36ADD"/>
    <w:rsid w:val="00A36CA0"/>
    <w:rsid w:val="00A372A4"/>
    <w:rsid w:val="00A37471"/>
    <w:rsid w:val="00A37547"/>
    <w:rsid w:val="00A37AB7"/>
    <w:rsid w:val="00A40185"/>
    <w:rsid w:val="00A40F75"/>
    <w:rsid w:val="00A41330"/>
    <w:rsid w:val="00A41523"/>
    <w:rsid w:val="00A41776"/>
    <w:rsid w:val="00A4310E"/>
    <w:rsid w:val="00A4356A"/>
    <w:rsid w:val="00A43A9B"/>
    <w:rsid w:val="00A43C1E"/>
    <w:rsid w:val="00A43CEB"/>
    <w:rsid w:val="00A446A4"/>
    <w:rsid w:val="00A448BD"/>
    <w:rsid w:val="00A44E46"/>
    <w:rsid w:val="00A450DE"/>
    <w:rsid w:val="00A4551D"/>
    <w:rsid w:val="00A4593E"/>
    <w:rsid w:val="00A45C6B"/>
    <w:rsid w:val="00A460FA"/>
    <w:rsid w:val="00A461BC"/>
    <w:rsid w:val="00A46285"/>
    <w:rsid w:val="00A46879"/>
    <w:rsid w:val="00A46C74"/>
    <w:rsid w:val="00A472BC"/>
    <w:rsid w:val="00A50354"/>
    <w:rsid w:val="00A506BE"/>
    <w:rsid w:val="00A50CE2"/>
    <w:rsid w:val="00A50D6B"/>
    <w:rsid w:val="00A51123"/>
    <w:rsid w:val="00A511C0"/>
    <w:rsid w:val="00A517F8"/>
    <w:rsid w:val="00A51CFC"/>
    <w:rsid w:val="00A52499"/>
    <w:rsid w:val="00A52953"/>
    <w:rsid w:val="00A52A9D"/>
    <w:rsid w:val="00A53FB3"/>
    <w:rsid w:val="00A5402C"/>
    <w:rsid w:val="00A546C5"/>
    <w:rsid w:val="00A54C89"/>
    <w:rsid w:val="00A5554A"/>
    <w:rsid w:val="00A55AA7"/>
    <w:rsid w:val="00A55E80"/>
    <w:rsid w:val="00A56B52"/>
    <w:rsid w:val="00A5703D"/>
    <w:rsid w:val="00A5749E"/>
    <w:rsid w:val="00A57DC1"/>
    <w:rsid w:val="00A602EE"/>
    <w:rsid w:val="00A605D2"/>
    <w:rsid w:val="00A606B3"/>
    <w:rsid w:val="00A609A4"/>
    <w:rsid w:val="00A6277F"/>
    <w:rsid w:val="00A63643"/>
    <w:rsid w:val="00A637F1"/>
    <w:rsid w:val="00A638C9"/>
    <w:rsid w:val="00A64022"/>
    <w:rsid w:val="00A6480A"/>
    <w:rsid w:val="00A64B2D"/>
    <w:rsid w:val="00A64DB5"/>
    <w:rsid w:val="00A652B8"/>
    <w:rsid w:val="00A664D1"/>
    <w:rsid w:val="00A677C1"/>
    <w:rsid w:val="00A67EE1"/>
    <w:rsid w:val="00A67FD5"/>
    <w:rsid w:val="00A705BD"/>
    <w:rsid w:val="00A70D6B"/>
    <w:rsid w:val="00A70E6A"/>
    <w:rsid w:val="00A70F7C"/>
    <w:rsid w:val="00A7117B"/>
    <w:rsid w:val="00A716FD"/>
    <w:rsid w:val="00A72029"/>
    <w:rsid w:val="00A722DD"/>
    <w:rsid w:val="00A724A4"/>
    <w:rsid w:val="00A7266A"/>
    <w:rsid w:val="00A72D91"/>
    <w:rsid w:val="00A730BA"/>
    <w:rsid w:val="00A7316A"/>
    <w:rsid w:val="00A73981"/>
    <w:rsid w:val="00A73ED4"/>
    <w:rsid w:val="00A74F5D"/>
    <w:rsid w:val="00A754CA"/>
    <w:rsid w:val="00A75BB0"/>
    <w:rsid w:val="00A75D58"/>
    <w:rsid w:val="00A75EA8"/>
    <w:rsid w:val="00A76382"/>
    <w:rsid w:val="00A7656E"/>
    <w:rsid w:val="00A76676"/>
    <w:rsid w:val="00A76B7E"/>
    <w:rsid w:val="00A772F8"/>
    <w:rsid w:val="00A779F2"/>
    <w:rsid w:val="00A77C0F"/>
    <w:rsid w:val="00A77D96"/>
    <w:rsid w:val="00A805DC"/>
    <w:rsid w:val="00A80A3F"/>
    <w:rsid w:val="00A80DC7"/>
    <w:rsid w:val="00A80E8F"/>
    <w:rsid w:val="00A822A4"/>
    <w:rsid w:val="00A82B60"/>
    <w:rsid w:val="00A83B3E"/>
    <w:rsid w:val="00A83C18"/>
    <w:rsid w:val="00A840A7"/>
    <w:rsid w:val="00A84859"/>
    <w:rsid w:val="00A8492E"/>
    <w:rsid w:val="00A84965"/>
    <w:rsid w:val="00A85A9D"/>
    <w:rsid w:val="00A85E2E"/>
    <w:rsid w:val="00A861E6"/>
    <w:rsid w:val="00A86A4E"/>
    <w:rsid w:val="00A86AC1"/>
    <w:rsid w:val="00A86B0C"/>
    <w:rsid w:val="00A86CD6"/>
    <w:rsid w:val="00A8726B"/>
    <w:rsid w:val="00A87B46"/>
    <w:rsid w:val="00A905E4"/>
    <w:rsid w:val="00A9087F"/>
    <w:rsid w:val="00A90BA5"/>
    <w:rsid w:val="00A9124C"/>
    <w:rsid w:val="00A91FA7"/>
    <w:rsid w:val="00A92343"/>
    <w:rsid w:val="00A924B9"/>
    <w:rsid w:val="00A92AF4"/>
    <w:rsid w:val="00A93060"/>
    <w:rsid w:val="00A93940"/>
    <w:rsid w:val="00A939BA"/>
    <w:rsid w:val="00A93ED3"/>
    <w:rsid w:val="00A954B8"/>
    <w:rsid w:val="00A95F04"/>
    <w:rsid w:val="00A96852"/>
    <w:rsid w:val="00A97209"/>
    <w:rsid w:val="00A97C20"/>
    <w:rsid w:val="00AA0220"/>
    <w:rsid w:val="00AA0A71"/>
    <w:rsid w:val="00AA0B30"/>
    <w:rsid w:val="00AA1242"/>
    <w:rsid w:val="00AA1ACB"/>
    <w:rsid w:val="00AA1F7B"/>
    <w:rsid w:val="00AA21A0"/>
    <w:rsid w:val="00AA2396"/>
    <w:rsid w:val="00AA2E4E"/>
    <w:rsid w:val="00AA36ED"/>
    <w:rsid w:val="00AA385B"/>
    <w:rsid w:val="00AA4480"/>
    <w:rsid w:val="00AA47A7"/>
    <w:rsid w:val="00AA4B06"/>
    <w:rsid w:val="00AA4E6F"/>
    <w:rsid w:val="00AA5075"/>
    <w:rsid w:val="00AA52CD"/>
    <w:rsid w:val="00AA55BD"/>
    <w:rsid w:val="00AA5EE3"/>
    <w:rsid w:val="00AA6203"/>
    <w:rsid w:val="00AA62B2"/>
    <w:rsid w:val="00AA6835"/>
    <w:rsid w:val="00AA6E11"/>
    <w:rsid w:val="00AA73A8"/>
    <w:rsid w:val="00AA749B"/>
    <w:rsid w:val="00AA7B8C"/>
    <w:rsid w:val="00AA7D6E"/>
    <w:rsid w:val="00AA7DE0"/>
    <w:rsid w:val="00AB01F5"/>
    <w:rsid w:val="00AB1909"/>
    <w:rsid w:val="00AB2004"/>
    <w:rsid w:val="00AB2106"/>
    <w:rsid w:val="00AB34B7"/>
    <w:rsid w:val="00AB3E41"/>
    <w:rsid w:val="00AB3EEE"/>
    <w:rsid w:val="00AB40A1"/>
    <w:rsid w:val="00AB455C"/>
    <w:rsid w:val="00AB4762"/>
    <w:rsid w:val="00AB4D2B"/>
    <w:rsid w:val="00AB4E12"/>
    <w:rsid w:val="00AB5804"/>
    <w:rsid w:val="00AB590E"/>
    <w:rsid w:val="00AB5AB9"/>
    <w:rsid w:val="00AB5BC8"/>
    <w:rsid w:val="00AB5BE6"/>
    <w:rsid w:val="00AB6101"/>
    <w:rsid w:val="00AB64B8"/>
    <w:rsid w:val="00AB6898"/>
    <w:rsid w:val="00AB6A5E"/>
    <w:rsid w:val="00AB7832"/>
    <w:rsid w:val="00AC0396"/>
    <w:rsid w:val="00AC0776"/>
    <w:rsid w:val="00AC1B3B"/>
    <w:rsid w:val="00AC1E23"/>
    <w:rsid w:val="00AC3247"/>
    <w:rsid w:val="00AC34CB"/>
    <w:rsid w:val="00AC3A1C"/>
    <w:rsid w:val="00AC4056"/>
    <w:rsid w:val="00AC475E"/>
    <w:rsid w:val="00AC4C20"/>
    <w:rsid w:val="00AC4C7C"/>
    <w:rsid w:val="00AC5108"/>
    <w:rsid w:val="00AC571F"/>
    <w:rsid w:val="00AC57A3"/>
    <w:rsid w:val="00AC57F5"/>
    <w:rsid w:val="00AC5AC8"/>
    <w:rsid w:val="00AC5B7D"/>
    <w:rsid w:val="00AC5FCC"/>
    <w:rsid w:val="00AC6233"/>
    <w:rsid w:val="00AC6717"/>
    <w:rsid w:val="00AC6AFB"/>
    <w:rsid w:val="00AC7DE0"/>
    <w:rsid w:val="00AD0024"/>
    <w:rsid w:val="00AD0175"/>
    <w:rsid w:val="00AD13DC"/>
    <w:rsid w:val="00AD1724"/>
    <w:rsid w:val="00AD1E6B"/>
    <w:rsid w:val="00AD1FE7"/>
    <w:rsid w:val="00AD2270"/>
    <w:rsid w:val="00AD2392"/>
    <w:rsid w:val="00AD2B74"/>
    <w:rsid w:val="00AD3245"/>
    <w:rsid w:val="00AD38BE"/>
    <w:rsid w:val="00AD4CD0"/>
    <w:rsid w:val="00AD4E04"/>
    <w:rsid w:val="00AD53CE"/>
    <w:rsid w:val="00AD5797"/>
    <w:rsid w:val="00AD5956"/>
    <w:rsid w:val="00AD5CBE"/>
    <w:rsid w:val="00AD6285"/>
    <w:rsid w:val="00AD6BEB"/>
    <w:rsid w:val="00AD6C8E"/>
    <w:rsid w:val="00AD762D"/>
    <w:rsid w:val="00AD78FE"/>
    <w:rsid w:val="00AE000C"/>
    <w:rsid w:val="00AE04FF"/>
    <w:rsid w:val="00AE0D53"/>
    <w:rsid w:val="00AE162A"/>
    <w:rsid w:val="00AE166D"/>
    <w:rsid w:val="00AE1C96"/>
    <w:rsid w:val="00AE3105"/>
    <w:rsid w:val="00AE3495"/>
    <w:rsid w:val="00AE3EE8"/>
    <w:rsid w:val="00AE4AC1"/>
    <w:rsid w:val="00AE4DD3"/>
    <w:rsid w:val="00AE5756"/>
    <w:rsid w:val="00AE5C37"/>
    <w:rsid w:val="00AE5C62"/>
    <w:rsid w:val="00AE63E7"/>
    <w:rsid w:val="00AE6716"/>
    <w:rsid w:val="00AE6824"/>
    <w:rsid w:val="00AE6F1E"/>
    <w:rsid w:val="00AE749F"/>
    <w:rsid w:val="00AF052D"/>
    <w:rsid w:val="00AF05E4"/>
    <w:rsid w:val="00AF08F2"/>
    <w:rsid w:val="00AF1740"/>
    <w:rsid w:val="00AF1857"/>
    <w:rsid w:val="00AF189E"/>
    <w:rsid w:val="00AF1B9F"/>
    <w:rsid w:val="00AF21AA"/>
    <w:rsid w:val="00AF24FF"/>
    <w:rsid w:val="00AF2F29"/>
    <w:rsid w:val="00AF3EED"/>
    <w:rsid w:val="00AF46B2"/>
    <w:rsid w:val="00AF48D4"/>
    <w:rsid w:val="00AF4CC0"/>
    <w:rsid w:val="00AF4EE3"/>
    <w:rsid w:val="00AF5B92"/>
    <w:rsid w:val="00AF5BFB"/>
    <w:rsid w:val="00AF782B"/>
    <w:rsid w:val="00AF789A"/>
    <w:rsid w:val="00AF7E32"/>
    <w:rsid w:val="00B0015B"/>
    <w:rsid w:val="00B001F9"/>
    <w:rsid w:val="00B00AE6"/>
    <w:rsid w:val="00B00BE5"/>
    <w:rsid w:val="00B00FF6"/>
    <w:rsid w:val="00B01CF1"/>
    <w:rsid w:val="00B02C87"/>
    <w:rsid w:val="00B02E07"/>
    <w:rsid w:val="00B03392"/>
    <w:rsid w:val="00B0360A"/>
    <w:rsid w:val="00B0396D"/>
    <w:rsid w:val="00B04CAD"/>
    <w:rsid w:val="00B04E80"/>
    <w:rsid w:val="00B051B0"/>
    <w:rsid w:val="00B062B5"/>
    <w:rsid w:val="00B070E2"/>
    <w:rsid w:val="00B07395"/>
    <w:rsid w:val="00B07519"/>
    <w:rsid w:val="00B0769B"/>
    <w:rsid w:val="00B10863"/>
    <w:rsid w:val="00B108DC"/>
    <w:rsid w:val="00B12955"/>
    <w:rsid w:val="00B12C40"/>
    <w:rsid w:val="00B12D71"/>
    <w:rsid w:val="00B1332C"/>
    <w:rsid w:val="00B135EA"/>
    <w:rsid w:val="00B13657"/>
    <w:rsid w:val="00B1368F"/>
    <w:rsid w:val="00B137CC"/>
    <w:rsid w:val="00B13EE0"/>
    <w:rsid w:val="00B13F91"/>
    <w:rsid w:val="00B1437B"/>
    <w:rsid w:val="00B1447C"/>
    <w:rsid w:val="00B1497C"/>
    <w:rsid w:val="00B156E9"/>
    <w:rsid w:val="00B15FE4"/>
    <w:rsid w:val="00B16083"/>
    <w:rsid w:val="00B16117"/>
    <w:rsid w:val="00B1650A"/>
    <w:rsid w:val="00B16757"/>
    <w:rsid w:val="00B16897"/>
    <w:rsid w:val="00B16E99"/>
    <w:rsid w:val="00B16F7B"/>
    <w:rsid w:val="00B16FF6"/>
    <w:rsid w:val="00B174B7"/>
    <w:rsid w:val="00B175EF"/>
    <w:rsid w:val="00B17744"/>
    <w:rsid w:val="00B20040"/>
    <w:rsid w:val="00B20442"/>
    <w:rsid w:val="00B2067F"/>
    <w:rsid w:val="00B20CB0"/>
    <w:rsid w:val="00B20E0D"/>
    <w:rsid w:val="00B20FA1"/>
    <w:rsid w:val="00B2122F"/>
    <w:rsid w:val="00B21457"/>
    <w:rsid w:val="00B216B9"/>
    <w:rsid w:val="00B2179B"/>
    <w:rsid w:val="00B21C08"/>
    <w:rsid w:val="00B22218"/>
    <w:rsid w:val="00B2264C"/>
    <w:rsid w:val="00B22F9E"/>
    <w:rsid w:val="00B23113"/>
    <w:rsid w:val="00B239A3"/>
    <w:rsid w:val="00B240BA"/>
    <w:rsid w:val="00B2463B"/>
    <w:rsid w:val="00B24971"/>
    <w:rsid w:val="00B250C4"/>
    <w:rsid w:val="00B255E3"/>
    <w:rsid w:val="00B256D7"/>
    <w:rsid w:val="00B25C7A"/>
    <w:rsid w:val="00B25EB4"/>
    <w:rsid w:val="00B261BC"/>
    <w:rsid w:val="00B26500"/>
    <w:rsid w:val="00B26547"/>
    <w:rsid w:val="00B271FF"/>
    <w:rsid w:val="00B2793D"/>
    <w:rsid w:val="00B27B94"/>
    <w:rsid w:val="00B3083F"/>
    <w:rsid w:val="00B320F4"/>
    <w:rsid w:val="00B325E9"/>
    <w:rsid w:val="00B328E0"/>
    <w:rsid w:val="00B33753"/>
    <w:rsid w:val="00B34275"/>
    <w:rsid w:val="00B343D3"/>
    <w:rsid w:val="00B34AA4"/>
    <w:rsid w:val="00B34C82"/>
    <w:rsid w:val="00B34D3E"/>
    <w:rsid w:val="00B36C6B"/>
    <w:rsid w:val="00B36D78"/>
    <w:rsid w:val="00B36F82"/>
    <w:rsid w:val="00B370FA"/>
    <w:rsid w:val="00B374B4"/>
    <w:rsid w:val="00B37AF9"/>
    <w:rsid w:val="00B37AFC"/>
    <w:rsid w:val="00B40E8C"/>
    <w:rsid w:val="00B40FD1"/>
    <w:rsid w:val="00B41548"/>
    <w:rsid w:val="00B41934"/>
    <w:rsid w:val="00B41B5E"/>
    <w:rsid w:val="00B41E7F"/>
    <w:rsid w:val="00B42173"/>
    <w:rsid w:val="00B42502"/>
    <w:rsid w:val="00B4288F"/>
    <w:rsid w:val="00B42D61"/>
    <w:rsid w:val="00B430C4"/>
    <w:rsid w:val="00B4325A"/>
    <w:rsid w:val="00B43537"/>
    <w:rsid w:val="00B43B7E"/>
    <w:rsid w:val="00B4459E"/>
    <w:rsid w:val="00B44AC1"/>
    <w:rsid w:val="00B45689"/>
    <w:rsid w:val="00B45921"/>
    <w:rsid w:val="00B45EA3"/>
    <w:rsid w:val="00B46040"/>
    <w:rsid w:val="00B4619D"/>
    <w:rsid w:val="00B46EBF"/>
    <w:rsid w:val="00B474D0"/>
    <w:rsid w:val="00B47686"/>
    <w:rsid w:val="00B5095F"/>
    <w:rsid w:val="00B513D2"/>
    <w:rsid w:val="00B51A22"/>
    <w:rsid w:val="00B51DBD"/>
    <w:rsid w:val="00B52144"/>
    <w:rsid w:val="00B5277E"/>
    <w:rsid w:val="00B52B71"/>
    <w:rsid w:val="00B53106"/>
    <w:rsid w:val="00B53E7C"/>
    <w:rsid w:val="00B54986"/>
    <w:rsid w:val="00B54F4E"/>
    <w:rsid w:val="00B55AAA"/>
    <w:rsid w:val="00B564B2"/>
    <w:rsid w:val="00B565F9"/>
    <w:rsid w:val="00B567B5"/>
    <w:rsid w:val="00B567CD"/>
    <w:rsid w:val="00B57172"/>
    <w:rsid w:val="00B57829"/>
    <w:rsid w:val="00B5790F"/>
    <w:rsid w:val="00B5792A"/>
    <w:rsid w:val="00B57BAA"/>
    <w:rsid w:val="00B60299"/>
    <w:rsid w:val="00B60939"/>
    <w:rsid w:val="00B60E85"/>
    <w:rsid w:val="00B60F4D"/>
    <w:rsid w:val="00B61048"/>
    <w:rsid w:val="00B61275"/>
    <w:rsid w:val="00B6146A"/>
    <w:rsid w:val="00B6178B"/>
    <w:rsid w:val="00B61D2F"/>
    <w:rsid w:val="00B62490"/>
    <w:rsid w:val="00B62E51"/>
    <w:rsid w:val="00B62FE1"/>
    <w:rsid w:val="00B63AD0"/>
    <w:rsid w:val="00B63CC1"/>
    <w:rsid w:val="00B6471C"/>
    <w:rsid w:val="00B6517E"/>
    <w:rsid w:val="00B65421"/>
    <w:rsid w:val="00B65F11"/>
    <w:rsid w:val="00B66518"/>
    <w:rsid w:val="00B701A9"/>
    <w:rsid w:val="00B7079E"/>
    <w:rsid w:val="00B70E71"/>
    <w:rsid w:val="00B70FDB"/>
    <w:rsid w:val="00B7305F"/>
    <w:rsid w:val="00B730FC"/>
    <w:rsid w:val="00B73B97"/>
    <w:rsid w:val="00B73EDD"/>
    <w:rsid w:val="00B75264"/>
    <w:rsid w:val="00B7529E"/>
    <w:rsid w:val="00B757B3"/>
    <w:rsid w:val="00B75B7A"/>
    <w:rsid w:val="00B76EE9"/>
    <w:rsid w:val="00B77BD0"/>
    <w:rsid w:val="00B8087F"/>
    <w:rsid w:val="00B8146A"/>
    <w:rsid w:val="00B81473"/>
    <w:rsid w:val="00B819A0"/>
    <w:rsid w:val="00B81FFC"/>
    <w:rsid w:val="00B82288"/>
    <w:rsid w:val="00B82B23"/>
    <w:rsid w:val="00B82E25"/>
    <w:rsid w:val="00B8378E"/>
    <w:rsid w:val="00B83DF5"/>
    <w:rsid w:val="00B847F0"/>
    <w:rsid w:val="00B8522C"/>
    <w:rsid w:val="00B853CA"/>
    <w:rsid w:val="00B85590"/>
    <w:rsid w:val="00B864F9"/>
    <w:rsid w:val="00B86516"/>
    <w:rsid w:val="00B8694E"/>
    <w:rsid w:val="00B8696A"/>
    <w:rsid w:val="00B870A9"/>
    <w:rsid w:val="00B87158"/>
    <w:rsid w:val="00B87377"/>
    <w:rsid w:val="00B877E7"/>
    <w:rsid w:val="00B87B84"/>
    <w:rsid w:val="00B9101E"/>
    <w:rsid w:val="00B91456"/>
    <w:rsid w:val="00B91F66"/>
    <w:rsid w:val="00B92202"/>
    <w:rsid w:val="00B9272F"/>
    <w:rsid w:val="00B9359B"/>
    <w:rsid w:val="00B9399C"/>
    <w:rsid w:val="00B94365"/>
    <w:rsid w:val="00B9445C"/>
    <w:rsid w:val="00B94D5D"/>
    <w:rsid w:val="00B9522B"/>
    <w:rsid w:val="00B95A25"/>
    <w:rsid w:val="00B95CCF"/>
    <w:rsid w:val="00B96160"/>
    <w:rsid w:val="00B96DA8"/>
    <w:rsid w:val="00B97690"/>
    <w:rsid w:val="00BA0028"/>
    <w:rsid w:val="00BA02BE"/>
    <w:rsid w:val="00BA086F"/>
    <w:rsid w:val="00BA0B51"/>
    <w:rsid w:val="00BA187C"/>
    <w:rsid w:val="00BA2517"/>
    <w:rsid w:val="00BA2560"/>
    <w:rsid w:val="00BA2766"/>
    <w:rsid w:val="00BA2CE6"/>
    <w:rsid w:val="00BA3372"/>
    <w:rsid w:val="00BA3B0F"/>
    <w:rsid w:val="00BA3FE2"/>
    <w:rsid w:val="00BA3FFC"/>
    <w:rsid w:val="00BA44D2"/>
    <w:rsid w:val="00BA5A59"/>
    <w:rsid w:val="00BA5AE4"/>
    <w:rsid w:val="00BA6370"/>
    <w:rsid w:val="00BA6675"/>
    <w:rsid w:val="00BA6934"/>
    <w:rsid w:val="00BA6D73"/>
    <w:rsid w:val="00BA6F2C"/>
    <w:rsid w:val="00BB0128"/>
    <w:rsid w:val="00BB0278"/>
    <w:rsid w:val="00BB05B1"/>
    <w:rsid w:val="00BB0B32"/>
    <w:rsid w:val="00BB0C04"/>
    <w:rsid w:val="00BB0E14"/>
    <w:rsid w:val="00BB0E36"/>
    <w:rsid w:val="00BB11DF"/>
    <w:rsid w:val="00BB1847"/>
    <w:rsid w:val="00BB2080"/>
    <w:rsid w:val="00BB2746"/>
    <w:rsid w:val="00BB2A66"/>
    <w:rsid w:val="00BB3CC7"/>
    <w:rsid w:val="00BB3FD1"/>
    <w:rsid w:val="00BB41F7"/>
    <w:rsid w:val="00BB4575"/>
    <w:rsid w:val="00BB46F1"/>
    <w:rsid w:val="00BB476D"/>
    <w:rsid w:val="00BB4C0C"/>
    <w:rsid w:val="00BB4D72"/>
    <w:rsid w:val="00BB50AB"/>
    <w:rsid w:val="00BB5355"/>
    <w:rsid w:val="00BB57F8"/>
    <w:rsid w:val="00BB5BC5"/>
    <w:rsid w:val="00BB5D31"/>
    <w:rsid w:val="00BB6182"/>
    <w:rsid w:val="00BB7234"/>
    <w:rsid w:val="00BB7658"/>
    <w:rsid w:val="00BB7D45"/>
    <w:rsid w:val="00BC1569"/>
    <w:rsid w:val="00BC223C"/>
    <w:rsid w:val="00BC2500"/>
    <w:rsid w:val="00BC2782"/>
    <w:rsid w:val="00BC27A1"/>
    <w:rsid w:val="00BC2BAB"/>
    <w:rsid w:val="00BC3367"/>
    <w:rsid w:val="00BC38B2"/>
    <w:rsid w:val="00BC4021"/>
    <w:rsid w:val="00BC49E9"/>
    <w:rsid w:val="00BC5AB4"/>
    <w:rsid w:val="00BC5D61"/>
    <w:rsid w:val="00BC6764"/>
    <w:rsid w:val="00BC694B"/>
    <w:rsid w:val="00BC7A14"/>
    <w:rsid w:val="00BC7E16"/>
    <w:rsid w:val="00BD0425"/>
    <w:rsid w:val="00BD085D"/>
    <w:rsid w:val="00BD0930"/>
    <w:rsid w:val="00BD0933"/>
    <w:rsid w:val="00BD0BCE"/>
    <w:rsid w:val="00BD1236"/>
    <w:rsid w:val="00BD130C"/>
    <w:rsid w:val="00BD1893"/>
    <w:rsid w:val="00BD1986"/>
    <w:rsid w:val="00BD222A"/>
    <w:rsid w:val="00BD2914"/>
    <w:rsid w:val="00BD378F"/>
    <w:rsid w:val="00BD3C2F"/>
    <w:rsid w:val="00BD48FE"/>
    <w:rsid w:val="00BD51E0"/>
    <w:rsid w:val="00BD5E94"/>
    <w:rsid w:val="00BD5EFC"/>
    <w:rsid w:val="00BD6001"/>
    <w:rsid w:val="00BD625B"/>
    <w:rsid w:val="00BD62E2"/>
    <w:rsid w:val="00BD6730"/>
    <w:rsid w:val="00BE03C1"/>
    <w:rsid w:val="00BE0FFF"/>
    <w:rsid w:val="00BE1491"/>
    <w:rsid w:val="00BE185B"/>
    <w:rsid w:val="00BE32CA"/>
    <w:rsid w:val="00BE3B99"/>
    <w:rsid w:val="00BE3E01"/>
    <w:rsid w:val="00BE536F"/>
    <w:rsid w:val="00BE62FF"/>
    <w:rsid w:val="00BE74F9"/>
    <w:rsid w:val="00BE7915"/>
    <w:rsid w:val="00BF0012"/>
    <w:rsid w:val="00BF051A"/>
    <w:rsid w:val="00BF0D09"/>
    <w:rsid w:val="00BF1636"/>
    <w:rsid w:val="00BF1AD9"/>
    <w:rsid w:val="00BF1C4A"/>
    <w:rsid w:val="00BF3097"/>
    <w:rsid w:val="00BF347A"/>
    <w:rsid w:val="00BF3581"/>
    <w:rsid w:val="00BF3D91"/>
    <w:rsid w:val="00BF41E9"/>
    <w:rsid w:val="00BF4328"/>
    <w:rsid w:val="00BF4C31"/>
    <w:rsid w:val="00BF51EA"/>
    <w:rsid w:val="00BF5635"/>
    <w:rsid w:val="00BF57B3"/>
    <w:rsid w:val="00BF5D32"/>
    <w:rsid w:val="00BF60F0"/>
    <w:rsid w:val="00BF6738"/>
    <w:rsid w:val="00BF67B4"/>
    <w:rsid w:val="00BF70A0"/>
    <w:rsid w:val="00BF7379"/>
    <w:rsid w:val="00C00E5C"/>
    <w:rsid w:val="00C00E78"/>
    <w:rsid w:val="00C00EDB"/>
    <w:rsid w:val="00C010C1"/>
    <w:rsid w:val="00C015DE"/>
    <w:rsid w:val="00C017E6"/>
    <w:rsid w:val="00C01BFD"/>
    <w:rsid w:val="00C0244C"/>
    <w:rsid w:val="00C0260F"/>
    <w:rsid w:val="00C03022"/>
    <w:rsid w:val="00C032FA"/>
    <w:rsid w:val="00C035E2"/>
    <w:rsid w:val="00C036E0"/>
    <w:rsid w:val="00C039D8"/>
    <w:rsid w:val="00C039DA"/>
    <w:rsid w:val="00C03C6D"/>
    <w:rsid w:val="00C040A6"/>
    <w:rsid w:val="00C040F5"/>
    <w:rsid w:val="00C04273"/>
    <w:rsid w:val="00C0431B"/>
    <w:rsid w:val="00C0449D"/>
    <w:rsid w:val="00C048E0"/>
    <w:rsid w:val="00C04CC0"/>
    <w:rsid w:val="00C04EB4"/>
    <w:rsid w:val="00C04F03"/>
    <w:rsid w:val="00C051BB"/>
    <w:rsid w:val="00C053BA"/>
    <w:rsid w:val="00C05498"/>
    <w:rsid w:val="00C0553F"/>
    <w:rsid w:val="00C056AE"/>
    <w:rsid w:val="00C05D1F"/>
    <w:rsid w:val="00C05D51"/>
    <w:rsid w:val="00C063B9"/>
    <w:rsid w:val="00C06639"/>
    <w:rsid w:val="00C0680F"/>
    <w:rsid w:val="00C06B87"/>
    <w:rsid w:val="00C07C90"/>
    <w:rsid w:val="00C10556"/>
    <w:rsid w:val="00C10687"/>
    <w:rsid w:val="00C10A3A"/>
    <w:rsid w:val="00C11364"/>
    <w:rsid w:val="00C12B48"/>
    <w:rsid w:val="00C12FCA"/>
    <w:rsid w:val="00C13188"/>
    <w:rsid w:val="00C13554"/>
    <w:rsid w:val="00C13AB6"/>
    <w:rsid w:val="00C144FA"/>
    <w:rsid w:val="00C146E6"/>
    <w:rsid w:val="00C1488D"/>
    <w:rsid w:val="00C14FBE"/>
    <w:rsid w:val="00C15249"/>
    <w:rsid w:val="00C15F91"/>
    <w:rsid w:val="00C16FBD"/>
    <w:rsid w:val="00C17177"/>
    <w:rsid w:val="00C17B53"/>
    <w:rsid w:val="00C207E8"/>
    <w:rsid w:val="00C2138F"/>
    <w:rsid w:val="00C22399"/>
    <w:rsid w:val="00C22B48"/>
    <w:rsid w:val="00C23083"/>
    <w:rsid w:val="00C23167"/>
    <w:rsid w:val="00C23D1F"/>
    <w:rsid w:val="00C243A6"/>
    <w:rsid w:val="00C24DEF"/>
    <w:rsid w:val="00C25721"/>
    <w:rsid w:val="00C265FE"/>
    <w:rsid w:val="00C26C9A"/>
    <w:rsid w:val="00C26DF8"/>
    <w:rsid w:val="00C272FF"/>
    <w:rsid w:val="00C2793D"/>
    <w:rsid w:val="00C27BB7"/>
    <w:rsid w:val="00C30120"/>
    <w:rsid w:val="00C3058F"/>
    <w:rsid w:val="00C30755"/>
    <w:rsid w:val="00C30C13"/>
    <w:rsid w:val="00C311A8"/>
    <w:rsid w:val="00C31770"/>
    <w:rsid w:val="00C326F0"/>
    <w:rsid w:val="00C32C3F"/>
    <w:rsid w:val="00C33737"/>
    <w:rsid w:val="00C338D0"/>
    <w:rsid w:val="00C33B76"/>
    <w:rsid w:val="00C33E8B"/>
    <w:rsid w:val="00C3409A"/>
    <w:rsid w:val="00C340D5"/>
    <w:rsid w:val="00C34A31"/>
    <w:rsid w:val="00C34CB5"/>
    <w:rsid w:val="00C35708"/>
    <w:rsid w:val="00C35C2E"/>
    <w:rsid w:val="00C36745"/>
    <w:rsid w:val="00C3676F"/>
    <w:rsid w:val="00C375E5"/>
    <w:rsid w:val="00C37E5E"/>
    <w:rsid w:val="00C40448"/>
    <w:rsid w:val="00C41070"/>
    <w:rsid w:val="00C41D52"/>
    <w:rsid w:val="00C426D3"/>
    <w:rsid w:val="00C43E77"/>
    <w:rsid w:val="00C44483"/>
    <w:rsid w:val="00C44DA1"/>
    <w:rsid w:val="00C457D0"/>
    <w:rsid w:val="00C459C5"/>
    <w:rsid w:val="00C46831"/>
    <w:rsid w:val="00C46BA7"/>
    <w:rsid w:val="00C46BCA"/>
    <w:rsid w:val="00C46F1A"/>
    <w:rsid w:val="00C47079"/>
    <w:rsid w:val="00C47927"/>
    <w:rsid w:val="00C47A5C"/>
    <w:rsid w:val="00C47DB1"/>
    <w:rsid w:val="00C5064C"/>
    <w:rsid w:val="00C51A83"/>
    <w:rsid w:val="00C51AFF"/>
    <w:rsid w:val="00C52243"/>
    <w:rsid w:val="00C5252A"/>
    <w:rsid w:val="00C525E5"/>
    <w:rsid w:val="00C53551"/>
    <w:rsid w:val="00C53A03"/>
    <w:rsid w:val="00C53E33"/>
    <w:rsid w:val="00C53EEE"/>
    <w:rsid w:val="00C54D13"/>
    <w:rsid w:val="00C55013"/>
    <w:rsid w:val="00C550BA"/>
    <w:rsid w:val="00C550F3"/>
    <w:rsid w:val="00C55473"/>
    <w:rsid w:val="00C55CD1"/>
    <w:rsid w:val="00C56E84"/>
    <w:rsid w:val="00C57206"/>
    <w:rsid w:val="00C603BE"/>
    <w:rsid w:val="00C60894"/>
    <w:rsid w:val="00C60FCD"/>
    <w:rsid w:val="00C613DC"/>
    <w:rsid w:val="00C61815"/>
    <w:rsid w:val="00C618FA"/>
    <w:rsid w:val="00C61A91"/>
    <w:rsid w:val="00C62FF0"/>
    <w:rsid w:val="00C636A7"/>
    <w:rsid w:val="00C63B11"/>
    <w:rsid w:val="00C6450C"/>
    <w:rsid w:val="00C650C0"/>
    <w:rsid w:val="00C65B74"/>
    <w:rsid w:val="00C663A0"/>
    <w:rsid w:val="00C66A94"/>
    <w:rsid w:val="00C67224"/>
    <w:rsid w:val="00C673F7"/>
    <w:rsid w:val="00C704C6"/>
    <w:rsid w:val="00C70608"/>
    <w:rsid w:val="00C70D9D"/>
    <w:rsid w:val="00C71179"/>
    <w:rsid w:val="00C71E7E"/>
    <w:rsid w:val="00C73242"/>
    <w:rsid w:val="00C732E5"/>
    <w:rsid w:val="00C734A9"/>
    <w:rsid w:val="00C75CB5"/>
    <w:rsid w:val="00C75D16"/>
    <w:rsid w:val="00C75E44"/>
    <w:rsid w:val="00C7629E"/>
    <w:rsid w:val="00C779A2"/>
    <w:rsid w:val="00C77AC5"/>
    <w:rsid w:val="00C80008"/>
    <w:rsid w:val="00C803A6"/>
    <w:rsid w:val="00C80414"/>
    <w:rsid w:val="00C806B0"/>
    <w:rsid w:val="00C80D3F"/>
    <w:rsid w:val="00C80FDC"/>
    <w:rsid w:val="00C81714"/>
    <w:rsid w:val="00C82004"/>
    <w:rsid w:val="00C82532"/>
    <w:rsid w:val="00C82556"/>
    <w:rsid w:val="00C82764"/>
    <w:rsid w:val="00C82826"/>
    <w:rsid w:val="00C82E40"/>
    <w:rsid w:val="00C83099"/>
    <w:rsid w:val="00C835A0"/>
    <w:rsid w:val="00C84182"/>
    <w:rsid w:val="00C843BA"/>
    <w:rsid w:val="00C8464D"/>
    <w:rsid w:val="00C84870"/>
    <w:rsid w:val="00C84E16"/>
    <w:rsid w:val="00C8538F"/>
    <w:rsid w:val="00C8594C"/>
    <w:rsid w:val="00C86F04"/>
    <w:rsid w:val="00C87B34"/>
    <w:rsid w:val="00C87BE9"/>
    <w:rsid w:val="00C9071D"/>
    <w:rsid w:val="00C90B8A"/>
    <w:rsid w:val="00C91B7B"/>
    <w:rsid w:val="00C91CE8"/>
    <w:rsid w:val="00C923DA"/>
    <w:rsid w:val="00C92926"/>
    <w:rsid w:val="00C93332"/>
    <w:rsid w:val="00C934C6"/>
    <w:rsid w:val="00C93599"/>
    <w:rsid w:val="00C93840"/>
    <w:rsid w:val="00C93986"/>
    <w:rsid w:val="00C93BDE"/>
    <w:rsid w:val="00C93E31"/>
    <w:rsid w:val="00C947FF"/>
    <w:rsid w:val="00C9508B"/>
    <w:rsid w:val="00C95392"/>
    <w:rsid w:val="00C9558B"/>
    <w:rsid w:val="00C95C89"/>
    <w:rsid w:val="00C9634C"/>
    <w:rsid w:val="00C968F5"/>
    <w:rsid w:val="00C96BBB"/>
    <w:rsid w:val="00C96D36"/>
    <w:rsid w:val="00C970B7"/>
    <w:rsid w:val="00C97335"/>
    <w:rsid w:val="00C97614"/>
    <w:rsid w:val="00CA0150"/>
    <w:rsid w:val="00CA0432"/>
    <w:rsid w:val="00CA0C5D"/>
    <w:rsid w:val="00CA0CEF"/>
    <w:rsid w:val="00CA0F57"/>
    <w:rsid w:val="00CA1572"/>
    <w:rsid w:val="00CA1DBD"/>
    <w:rsid w:val="00CA2BCD"/>
    <w:rsid w:val="00CA2E21"/>
    <w:rsid w:val="00CA2F0E"/>
    <w:rsid w:val="00CA3181"/>
    <w:rsid w:val="00CA40C8"/>
    <w:rsid w:val="00CA425F"/>
    <w:rsid w:val="00CA43C7"/>
    <w:rsid w:val="00CA4824"/>
    <w:rsid w:val="00CA4F8E"/>
    <w:rsid w:val="00CA5203"/>
    <w:rsid w:val="00CA53C7"/>
    <w:rsid w:val="00CA5995"/>
    <w:rsid w:val="00CA5A9B"/>
    <w:rsid w:val="00CA636F"/>
    <w:rsid w:val="00CA63A9"/>
    <w:rsid w:val="00CA65DC"/>
    <w:rsid w:val="00CA742B"/>
    <w:rsid w:val="00CA7891"/>
    <w:rsid w:val="00CA7B16"/>
    <w:rsid w:val="00CB0303"/>
    <w:rsid w:val="00CB03E0"/>
    <w:rsid w:val="00CB0699"/>
    <w:rsid w:val="00CB196D"/>
    <w:rsid w:val="00CB1E1B"/>
    <w:rsid w:val="00CB247D"/>
    <w:rsid w:val="00CB2E13"/>
    <w:rsid w:val="00CB37DA"/>
    <w:rsid w:val="00CB5709"/>
    <w:rsid w:val="00CB6FF3"/>
    <w:rsid w:val="00CB78C1"/>
    <w:rsid w:val="00CB78DA"/>
    <w:rsid w:val="00CC015E"/>
    <w:rsid w:val="00CC03CD"/>
    <w:rsid w:val="00CC06AE"/>
    <w:rsid w:val="00CC0996"/>
    <w:rsid w:val="00CC0B5A"/>
    <w:rsid w:val="00CC0F2A"/>
    <w:rsid w:val="00CC1118"/>
    <w:rsid w:val="00CC1E20"/>
    <w:rsid w:val="00CC1EB9"/>
    <w:rsid w:val="00CC2817"/>
    <w:rsid w:val="00CC2A59"/>
    <w:rsid w:val="00CC324C"/>
    <w:rsid w:val="00CC3E4F"/>
    <w:rsid w:val="00CC406D"/>
    <w:rsid w:val="00CC5707"/>
    <w:rsid w:val="00CC57D5"/>
    <w:rsid w:val="00CC57EC"/>
    <w:rsid w:val="00CC772D"/>
    <w:rsid w:val="00CC7A0C"/>
    <w:rsid w:val="00CC7EFF"/>
    <w:rsid w:val="00CC7FFE"/>
    <w:rsid w:val="00CD0959"/>
    <w:rsid w:val="00CD1A6B"/>
    <w:rsid w:val="00CD1C2E"/>
    <w:rsid w:val="00CD241F"/>
    <w:rsid w:val="00CD3015"/>
    <w:rsid w:val="00CD30F0"/>
    <w:rsid w:val="00CD3210"/>
    <w:rsid w:val="00CD3836"/>
    <w:rsid w:val="00CD3E82"/>
    <w:rsid w:val="00CD49A3"/>
    <w:rsid w:val="00CD4CE0"/>
    <w:rsid w:val="00CD5983"/>
    <w:rsid w:val="00CD5996"/>
    <w:rsid w:val="00CD632D"/>
    <w:rsid w:val="00CD7B1A"/>
    <w:rsid w:val="00CD7C6B"/>
    <w:rsid w:val="00CD7CB7"/>
    <w:rsid w:val="00CD7D54"/>
    <w:rsid w:val="00CE0F8B"/>
    <w:rsid w:val="00CE249E"/>
    <w:rsid w:val="00CE2564"/>
    <w:rsid w:val="00CE2A33"/>
    <w:rsid w:val="00CE2A50"/>
    <w:rsid w:val="00CE3385"/>
    <w:rsid w:val="00CE34A2"/>
    <w:rsid w:val="00CE36C7"/>
    <w:rsid w:val="00CE38E9"/>
    <w:rsid w:val="00CE3A8C"/>
    <w:rsid w:val="00CE40A4"/>
    <w:rsid w:val="00CE4312"/>
    <w:rsid w:val="00CE45F0"/>
    <w:rsid w:val="00CE4650"/>
    <w:rsid w:val="00CE4CD4"/>
    <w:rsid w:val="00CE6667"/>
    <w:rsid w:val="00CE66D2"/>
    <w:rsid w:val="00CE6D3D"/>
    <w:rsid w:val="00CE7D27"/>
    <w:rsid w:val="00CE7D84"/>
    <w:rsid w:val="00CF00D9"/>
    <w:rsid w:val="00CF08CD"/>
    <w:rsid w:val="00CF09C3"/>
    <w:rsid w:val="00CF12F2"/>
    <w:rsid w:val="00CF1B87"/>
    <w:rsid w:val="00CF1EDA"/>
    <w:rsid w:val="00CF221D"/>
    <w:rsid w:val="00CF2313"/>
    <w:rsid w:val="00CF2E4C"/>
    <w:rsid w:val="00CF36A5"/>
    <w:rsid w:val="00CF4444"/>
    <w:rsid w:val="00CF44AF"/>
    <w:rsid w:val="00CF4770"/>
    <w:rsid w:val="00CF569D"/>
    <w:rsid w:val="00CF5BE7"/>
    <w:rsid w:val="00CF5CA9"/>
    <w:rsid w:val="00CF6389"/>
    <w:rsid w:val="00CF6A4B"/>
    <w:rsid w:val="00CF6B2B"/>
    <w:rsid w:val="00CF6CBA"/>
    <w:rsid w:val="00CF717D"/>
    <w:rsid w:val="00CF7B43"/>
    <w:rsid w:val="00D004C0"/>
    <w:rsid w:val="00D00DE6"/>
    <w:rsid w:val="00D01327"/>
    <w:rsid w:val="00D01B52"/>
    <w:rsid w:val="00D01E65"/>
    <w:rsid w:val="00D02B2F"/>
    <w:rsid w:val="00D0381D"/>
    <w:rsid w:val="00D03B86"/>
    <w:rsid w:val="00D0431D"/>
    <w:rsid w:val="00D04D80"/>
    <w:rsid w:val="00D054A4"/>
    <w:rsid w:val="00D05B01"/>
    <w:rsid w:val="00D0744E"/>
    <w:rsid w:val="00D07C98"/>
    <w:rsid w:val="00D102F1"/>
    <w:rsid w:val="00D11337"/>
    <w:rsid w:val="00D113DA"/>
    <w:rsid w:val="00D131D5"/>
    <w:rsid w:val="00D14367"/>
    <w:rsid w:val="00D1446F"/>
    <w:rsid w:val="00D144C6"/>
    <w:rsid w:val="00D14964"/>
    <w:rsid w:val="00D14AFD"/>
    <w:rsid w:val="00D14DF4"/>
    <w:rsid w:val="00D154E9"/>
    <w:rsid w:val="00D155B7"/>
    <w:rsid w:val="00D157B1"/>
    <w:rsid w:val="00D15AD8"/>
    <w:rsid w:val="00D16181"/>
    <w:rsid w:val="00D16834"/>
    <w:rsid w:val="00D16ABF"/>
    <w:rsid w:val="00D1738B"/>
    <w:rsid w:val="00D17ADC"/>
    <w:rsid w:val="00D20691"/>
    <w:rsid w:val="00D20E45"/>
    <w:rsid w:val="00D210BB"/>
    <w:rsid w:val="00D2171F"/>
    <w:rsid w:val="00D217AD"/>
    <w:rsid w:val="00D221DF"/>
    <w:rsid w:val="00D224B9"/>
    <w:rsid w:val="00D2294C"/>
    <w:rsid w:val="00D2305E"/>
    <w:rsid w:val="00D23072"/>
    <w:rsid w:val="00D230AA"/>
    <w:rsid w:val="00D238DE"/>
    <w:rsid w:val="00D252B4"/>
    <w:rsid w:val="00D27C16"/>
    <w:rsid w:val="00D3022B"/>
    <w:rsid w:val="00D3048D"/>
    <w:rsid w:val="00D3063E"/>
    <w:rsid w:val="00D30C2E"/>
    <w:rsid w:val="00D30CC3"/>
    <w:rsid w:val="00D30CF3"/>
    <w:rsid w:val="00D30D9A"/>
    <w:rsid w:val="00D315A0"/>
    <w:rsid w:val="00D3181C"/>
    <w:rsid w:val="00D3207E"/>
    <w:rsid w:val="00D32144"/>
    <w:rsid w:val="00D3241C"/>
    <w:rsid w:val="00D32934"/>
    <w:rsid w:val="00D346A0"/>
    <w:rsid w:val="00D34867"/>
    <w:rsid w:val="00D34FB3"/>
    <w:rsid w:val="00D35021"/>
    <w:rsid w:val="00D36349"/>
    <w:rsid w:val="00D36A50"/>
    <w:rsid w:val="00D3763F"/>
    <w:rsid w:val="00D37753"/>
    <w:rsid w:val="00D37BCD"/>
    <w:rsid w:val="00D37D06"/>
    <w:rsid w:val="00D4000E"/>
    <w:rsid w:val="00D40CC8"/>
    <w:rsid w:val="00D40ED3"/>
    <w:rsid w:val="00D41127"/>
    <w:rsid w:val="00D413F2"/>
    <w:rsid w:val="00D416E9"/>
    <w:rsid w:val="00D4186A"/>
    <w:rsid w:val="00D41EE4"/>
    <w:rsid w:val="00D4289A"/>
    <w:rsid w:val="00D42A33"/>
    <w:rsid w:val="00D42ACC"/>
    <w:rsid w:val="00D42E74"/>
    <w:rsid w:val="00D4329C"/>
    <w:rsid w:val="00D438EF"/>
    <w:rsid w:val="00D43A85"/>
    <w:rsid w:val="00D44D65"/>
    <w:rsid w:val="00D4501D"/>
    <w:rsid w:val="00D4513B"/>
    <w:rsid w:val="00D4549F"/>
    <w:rsid w:val="00D45A50"/>
    <w:rsid w:val="00D45DE6"/>
    <w:rsid w:val="00D466B4"/>
    <w:rsid w:val="00D46940"/>
    <w:rsid w:val="00D46A1F"/>
    <w:rsid w:val="00D46AE4"/>
    <w:rsid w:val="00D46D9C"/>
    <w:rsid w:val="00D4744D"/>
    <w:rsid w:val="00D47A43"/>
    <w:rsid w:val="00D501CF"/>
    <w:rsid w:val="00D50A34"/>
    <w:rsid w:val="00D50C75"/>
    <w:rsid w:val="00D519B4"/>
    <w:rsid w:val="00D51B15"/>
    <w:rsid w:val="00D5211E"/>
    <w:rsid w:val="00D52254"/>
    <w:rsid w:val="00D5262D"/>
    <w:rsid w:val="00D52871"/>
    <w:rsid w:val="00D52C5B"/>
    <w:rsid w:val="00D53264"/>
    <w:rsid w:val="00D53321"/>
    <w:rsid w:val="00D53C41"/>
    <w:rsid w:val="00D53D98"/>
    <w:rsid w:val="00D54771"/>
    <w:rsid w:val="00D54BD5"/>
    <w:rsid w:val="00D5522C"/>
    <w:rsid w:val="00D5652E"/>
    <w:rsid w:val="00D56B8D"/>
    <w:rsid w:val="00D574E2"/>
    <w:rsid w:val="00D600E6"/>
    <w:rsid w:val="00D6050E"/>
    <w:rsid w:val="00D609D8"/>
    <w:rsid w:val="00D613EC"/>
    <w:rsid w:val="00D62AFE"/>
    <w:rsid w:val="00D62BFB"/>
    <w:rsid w:val="00D62F82"/>
    <w:rsid w:val="00D63C5C"/>
    <w:rsid w:val="00D64068"/>
    <w:rsid w:val="00D6437F"/>
    <w:rsid w:val="00D64EBA"/>
    <w:rsid w:val="00D6508B"/>
    <w:rsid w:val="00D653A8"/>
    <w:rsid w:val="00D717B2"/>
    <w:rsid w:val="00D719B5"/>
    <w:rsid w:val="00D71FEB"/>
    <w:rsid w:val="00D722E9"/>
    <w:rsid w:val="00D729DD"/>
    <w:rsid w:val="00D72CFE"/>
    <w:rsid w:val="00D72F19"/>
    <w:rsid w:val="00D7327C"/>
    <w:rsid w:val="00D73B82"/>
    <w:rsid w:val="00D73DD0"/>
    <w:rsid w:val="00D7405D"/>
    <w:rsid w:val="00D741C7"/>
    <w:rsid w:val="00D74FFD"/>
    <w:rsid w:val="00D75037"/>
    <w:rsid w:val="00D755E0"/>
    <w:rsid w:val="00D756E8"/>
    <w:rsid w:val="00D75BED"/>
    <w:rsid w:val="00D804A6"/>
    <w:rsid w:val="00D807EE"/>
    <w:rsid w:val="00D810D5"/>
    <w:rsid w:val="00D8124D"/>
    <w:rsid w:val="00D81941"/>
    <w:rsid w:val="00D81C96"/>
    <w:rsid w:val="00D82020"/>
    <w:rsid w:val="00D823C5"/>
    <w:rsid w:val="00D824F1"/>
    <w:rsid w:val="00D83447"/>
    <w:rsid w:val="00D8366C"/>
    <w:rsid w:val="00D83CE0"/>
    <w:rsid w:val="00D83F4D"/>
    <w:rsid w:val="00D84298"/>
    <w:rsid w:val="00D84A37"/>
    <w:rsid w:val="00D84CAD"/>
    <w:rsid w:val="00D8527D"/>
    <w:rsid w:val="00D8569A"/>
    <w:rsid w:val="00D86CB3"/>
    <w:rsid w:val="00D86E89"/>
    <w:rsid w:val="00D87167"/>
    <w:rsid w:val="00D873B6"/>
    <w:rsid w:val="00D876D6"/>
    <w:rsid w:val="00D87791"/>
    <w:rsid w:val="00D87A19"/>
    <w:rsid w:val="00D87B59"/>
    <w:rsid w:val="00D87D25"/>
    <w:rsid w:val="00D87E41"/>
    <w:rsid w:val="00D90163"/>
    <w:rsid w:val="00D90402"/>
    <w:rsid w:val="00D90468"/>
    <w:rsid w:val="00D908FC"/>
    <w:rsid w:val="00D9093E"/>
    <w:rsid w:val="00D91615"/>
    <w:rsid w:val="00D91756"/>
    <w:rsid w:val="00D919AF"/>
    <w:rsid w:val="00D91A20"/>
    <w:rsid w:val="00D923B5"/>
    <w:rsid w:val="00D9348E"/>
    <w:rsid w:val="00D9360B"/>
    <w:rsid w:val="00D94058"/>
    <w:rsid w:val="00D94059"/>
    <w:rsid w:val="00D9444B"/>
    <w:rsid w:val="00D94B57"/>
    <w:rsid w:val="00D95200"/>
    <w:rsid w:val="00D9549A"/>
    <w:rsid w:val="00D9578E"/>
    <w:rsid w:val="00D96E16"/>
    <w:rsid w:val="00D96E9D"/>
    <w:rsid w:val="00D971A5"/>
    <w:rsid w:val="00D971CE"/>
    <w:rsid w:val="00D974A8"/>
    <w:rsid w:val="00D977DE"/>
    <w:rsid w:val="00DA0D35"/>
    <w:rsid w:val="00DA102F"/>
    <w:rsid w:val="00DA12DF"/>
    <w:rsid w:val="00DA15C7"/>
    <w:rsid w:val="00DA2671"/>
    <w:rsid w:val="00DA2CF6"/>
    <w:rsid w:val="00DA2F17"/>
    <w:rsid w:val="00DA3343"/>
    <w:rsid w:val="00DA36DF"/>
    <w:rsid w:val="00DA3DC5"/>
    <w:rsid w:val="00DA3EDD"/>
    <w:rsid w:val="00DA3F74"/>
    <w:rsid w:val="00DA456F"/>
    <w:rsid w:val="00DA4762"/>
    <w:rsid w:val="00DA4DAD"/>
    <w:rsid w:val="00DA4ED7"/>
    <w:rsid w:val="00DA51EB"/>
    <w:rsid w:val="00DA55DE"/>
    <w:rsid w:val="00DA5B89"/>
    <w:rsid w:val="00DA5FEF"/>
    <w:rsid w:val="00DA69B3"/>
    <w:rsid w:val="00DB0035"/>
    <w:rsid w:val="00DB0DE3"/>
    <w:rsid w:val="00DB0E8F"/>
    <w:rsid w:val="00DB1A22"/>
    <w:rsid w:val="00DB247E"/>
    <w:rsid w:val="00DB2653"/>
    <w:rsid w:val="00DB272A"/>
    <w:rsid w:val="00DB294F"/>
    <w:rsid w:val="00DB2A50"/>
    <w:rsid w:val="00DB35A8"/>
    <w:rsid w:val="00DB4403"/>
    <w:rsid w:val="00DB4985"/>
    <w:rsid w:val="00DB4CA6"/>
    <w:rsid w:val="00DB4CD8"/>
    <w:rsid w:val="00DB4FC1"/>
    <w:rsid w:val="00DB549E"/>
    <w:rsid w:val="00DB5B07"/>
    <w:rsid w:val="00DB5B58"/>
    <w:rsid w:val="00DB5F27"/>
    <w:rsid w:val="00DB6B23"/>
    <w:rsid w:val="00DB7083"/>
    <w:rsid w:val="00DB7242"/>
    <w:rsid w:val="00DB7BDA"/>
    <w:rsid w:val="00DC0212"/>
    <w:rsid w:val="00DC0CF4"/>
    <w:rsid w:val="00DC0DB5"/>
    <w:rsid w:val="00DC0FA7"/>
    <w:rsid w:val="00DC13C4"/>
    <w:rsid w:val="00DC1A4B"/>
    <w:rsid w:val="00DC1AE2"/>
    <w:rsid w:val="00DC235E"/>
    <w:rsid w:val="00DC2647"/>
    <w:rsid w:val="00DC2C31"/>
    <w:rsid w:val="00DC341D"/>
    <w:rsid w:val="00DC360C"/>
    <w:rsid w:val="00DC40AE"/>
    <w:rsid w:val="00DC4628"/>
    <w:rsid w:val="00DC4806"/>
    <w:rsid w:val="00DC48F7"/>
    <w:rsid w:val="00DC52D0"/>
    <w:rsid w:val="00DC54D7"/>
    <w:rsid w:val="00DC5D55"/>
    <w:rsid w:val="00DC6225"/>
    <w:rsid w:val="00DC62FB"/>
    <w:rsid w:val="00DC760F"/>
    <w:rsid w:val="00DC7CA3"/>
    <w:rsid w:val="00DD022D"/>
    <w:rsid w:val="00DD0E43"/>
    <w:rsid w:val="00DD148B"/>
    <w:rsid w:val="00DD1C2A"/>
    <w:rsid w:val="00DD26B9"/>
    <w:rsid w:val="00DD2D8E"/>
    <w:rsid w:val="00DD2F77"/>
    <w:rsid w:val="00DD34BD"/>
    <w:rsid w:val="00DD3BED"/>
    <w:rsid w:val="00DD537F"/>
    <w:rsid w:val="00DD543B"/>
    <w:rsid w:val="00DD548A"/>
    <w:rsid w:val="00DD54DB"/>
    <w:rsid w:val="00DD5B13"/>
    <w:rsid w:val="00DD63B3"/>
    <w:rsid w:val="00DD68F2"/>
    <w:rsid w:val="00DD77F7"/>
    <w:rsid w:val="00DE0374"/>
    <w:rsid w:val="00DE10AD"/>
    <w:rsid w:val="00DE143A"/>
    <w:rsid w:val="00DE1E09"/>
    <w:rsid w:val="00DE2339"/>
    <w:rsid w:val="00DE25AE"/>
    <w:rsid w:val="00DE2921"/>
    <w:rsid w:val="00DE2D93"/>
    <w:rsid w:val="00DE2FCB"/>
    <w:rsid w:val="00DE48B6"/>
    <w:rsid w:val="00DE4F7C"/>
    <w:rsid w:val="00DE526C"/>
    <w:rsid w:val="00DE5737"/>
    <w:rsid w:val="00DE594F"/>
    <w:rsid w:val="00DE641B"/>
    <w:rsid w:val="00DE66A4"/>
    <w:rsid w:val="00DE6EB0"/>
    <w:rsid w:val="00DE758B"/>
    <w:rsid w:val="00DE78DC"/>
    <w:rsid w:val="00DE7CE6"/>
    <w:rsid w:val="00DF0005"/>
    <w:rsid w:val="00DF14EA"/>
    <w:rsid w:val="00DF2DEB"/>
    <w:rsid w:val="00DF38E9"/>
    <w:rsid w:val="00DF4787"/>
    <w:rsid w:val="00DF52AE"/>
    <w:rsid w:val="00DF52C5"/>
    <w:rsid w:val="00DF5716"/>
    <w:rsid w:val="00DF6AA0"/>
    <w:rsid w:val="00DF6FB8"/>
    <w:rsid w:val="00DF767D"/>
    <w:rsid w:val="00DF783B"/>
    <w:rsid w:val="00DF7B99"/>
    <w:rsid w:val="00DF7BE2"/>
    <w:rsid w:val="00E021D1"/>
    <w:rsid w:val="00E0235C"/>
    <w:rsid w:val="00E0302A"/>
    <w:rsid w:val="00E038F5"/>
    <w:rsid w:val="00E03A54"/>
    <w:rsid w:val="00E041F7"/>
    <w:rsid w:val="00E04552"/>
    <w:rsid w:val="00E04EB0"/>
    <w:rsid w:val="00E0516E"/>
    <w:rsid w:val="00E0523E"/>
    <w:rsid w:val="00E05A53"/>
    <w:rsid w:val="00E06519"/>
    <w:rsid w:val="00E06DB9"/>
    <w:rsid w:val="00E07172"/>
    <w:rsid w:val="00E07572"/>
    <w:rsid w:val="00E07C10"/>
    <w:rsid w:val="00E104A5"/>
    <w:rsid w:val="00E10745"/>
    <w:rsid w:val="00E10AD6"/>
    <w:rsid w:val="00E10CA0"/>
    <w:rsid w:val="00E10D2C"/>
    <w:rsid w:val="00E10E02"/>
    <w:rsid w:val="00E10E36"/>
    <w:rsid w:val="00E1120A"/>
    <w:rsid w:val="00E117A6"/>
    <w:rsid w:val="00E11833"/>
    <w:rsid w:val="00E12214"/>
    <w:rsid w:val="00E130BD"/>
    <w:rsid w:val="00E131BC"/>
    <w:rsid w:val="00E13D80"/>
    <w:rsid w:val="00E1422B"/>
    <w:rsid w:val="00E144B6"/>
    <w:rsid w:val="00E1463C"/>
    <w:rsid w:val="00E148FA"/>
    <w:rsid w:val="00E15250"/>
    <w:rsid w:val="00E15ACC"/>
    <w:rsid w:val="00E162F7"/>
    <w:rsid w:val="00E16D69"/>
    <w:rsid w:val="00E16F50"/>
    <w:rsid w:val="00E17026"/>
    <w:rsid w:val="00E17A05"/>
    <w:rsid w:val="00E17B6D"/>
    <w:rsid w:val="00E2115D"/>
    <w:rsid w:val="00E217DA"/>
    <w:rsid w:val="00E21848"/>
    <w:rsid w:val="00E21C51"/>
    <w:rsid w:val="00E2224A"/>
    <w:rsid w:val="00E22250"/>
    <w:rsid w:val="00E22540"/>
    <w:rsid w:val="00E22A80"/>
    <w:rsid w:val="00E22B4A"/>
    <w:rsid w:val="00E23474"/>
    <w:rsid w:val="00E23713"/>
    <w:rsid w:val="00E23728"/>
    <w:rsid w:val="00E23AB1"/>
    <w:rsid w:val="00E23C67"/>
    <w:rsid w:val="00E250E1"/>
    <w:rsid w:val="00E2510E"/>
    <w:rsid w:val="00E25159"/>
    <w:rsid w:val="00E25461"/>
    <w:rsid w:val="00E25B71"/>
    <w:rsid w:val="00E25DB7"/>
    <w:rsid w:val="00E26224"/>
    <w:rsid w:val="00E27404"/>
    <w:rsid w:val="00E27409"/>
    <w:rsid w:val="00E2777C"/>
    <w:rsid w:val="00E2798A"/>
    <w:rsid w:val="00E3033E"/>
    <w:rsid w:val="00E305DB"/>
    <w:rsid w:val="00E308FD"/>
    <w:rsid w:val="00E30DE3"/>
    <w:rsid w:val="00E30E3E"/>
    <w:rsid w:val="00E31C1E"/>
    <w:rsid w:val="00E32779"/>
    <w:rsid w:val="00E32CD9"/>
    <w:rsid w:val="00E336B4"/>
    <w:rsid w:val="00E338FD"/>
    <w:rsid w:val="00E338FF"/>
    <w:rsid w:val="00E33F6D"/>
    <w:rsid w:val="00E345D9"/>
    <w:rsid w:val="00E35399"/>
    <w:rsid w:val="00E35889"/>
    <w:rsid w:val="00E35E04"/>
    <w:rsid w:val="00E36408"/>
    <w:rsid w:val="00E36999"/>
    <w:rsid w:val="00E37530"/>
    <w:rsid w:val="00E376FB"/>
    <w:rsid w:val="00E37D01"/>
    <w:rsid w:val="00E37DC2"/>
    <w:rsid w:val="00E37FA6"/>
    <w:rsid w:val="00E417FF"/>
    <w:rsid w:val="00E41924"/>
    <w:rsid w:val="00E42299"/>
    <w:rsid w:val="00E42E8B"/>
    <w:rsid w:val="00E436A0"/>
    <w:rsid w:val="00E43D55"/>
    <w:rsid w:val="00E445F5"/>
    <w:rsid w:val="00E4479B"/>
    <w:rsid w:val="00E44886"/>
    <w:rsid w:val="00E454CB"/>
    <w:rsid w:val="00E4554A"/>
    <w:rsid w:val="00E457CF"/>
    <w:rsid w:val="00E45A63"/>
    <w:rsid w:val="00E45C58"/>
    <w:rsid w:val="00E45F0C"/>
    <w:rsid w:val="00E46245"/>
    <w:rsid w:val="00E46270"/>
    <w:rsid w:val="00E462C2"/>
    <w:rsid w:val="00E4684F"/>
    <w:rsid w:val="00E46891"/>
    <w:rsid w:val="00E505EE"/>
    <w:rsid w:val="00E508B8"/>
    <w:rsid w:val="00E511F9"/>
    <w:rsid w:val="00E5187E"/>
    <w:rsid w:val="00E521E9"/>
    <w:rsid w:val="00E526D9"/>
    <w:rsid w:val="00E53C47"/>
    <w:rsid w:val="00E53CC9"/>
    <w:rsid w:val="00E53D07"/>
    <w:rsid w:val="00E55678"/>
    <w:rsid w:val="00E55A85"/>
    <w:rsid w:val="00E55E38"/>
    <w:rsid w:val="00E55F13"/>
    <w:rsid w:val="00E561CA"/>
    <w:rsid w:val="00E56814"/>
    <w:rsid w:val="00E56962"/>
    <w:rsid w:val="00E5710E"/>
    <w:rsid w:val="00E57957"/>
    <w:rsid w:val="00E57A7E"/>
    <w:rsid w:val="00E57D50"/>
    <w:rsid w:val="00E6048D"/>
    <w:rsid w:val="00E60D27"/>
    <w:rsid w:val="00E6126A"/>
    <w:rsid w:val="00E6126C"/>
    <w:rsid w:val="00E61702"/>
    <w:rsid w:val="00E61BD3"/>
    <w:rsid w:val="00E61D74"/>
    <w:rsid w:val="00E62ED1"/>
    <w:rsid w:val="00E63265"/>
    <w:rsid w:val="00E636E9"/>
    <w:rsid w:val="00E639DB"/>
    <w:rsid w:val="00E640F9"/>
    <w:rsid w:val="00E64BA2"/>
    <w:rsid w:val="00E64F64"/>
    <w:rsid w:val="00E65320"/>
    <w:rsid w:val="00E66504"/>
    <w:rsid w:val="00E66510"/>
    <w:rsid w:val="00E671E5"/>
    <w:rsid w:val="00E67743"/>
    <w:rsid w:val="00E678C4"/>
    <w:rsid w:val="00E705AF"/>
    <w:rsid w:val="00E708E2"/>
    <w:rsid w:val="00E71D55"/>
    <w:rsid w:val="00E72012"/>
    <w:rsid w:val="00E725CE"/>
    <w:rsid w:val="00E72C81"/>
    <w:rsid w:val="00E72E05"/>
    <w:rsid w:val="00E73077"/>
    <w:rsid w:val="00E73C2B"/>
    <w:rsid w:val="00E75159"/>
    <w:rsid w:val="00E752EB"/>
    <w:rsid w:val="00E752EC"/>
    <w:rsid w:val="00E76303"/>
    <w:rsid w:val="00E768FB"/>
    <w:rsid w:val="00E76935"/>
    <w:rsid w:val="00E77073"/>
    <w:rsid w:val="00E77729"/>
    <w:rsid w:val="00E80939"/>
    <w:rsid w:val="00E80962"/>
    <w:rsid w:val="00E81411"/>
    <w:rsid w:val="00E817C7"/>
    <w:rsid w:val="00E81DED"/>
    <w:rsid w:val="00E8290A"/>
    <w:rsid w:val="00E82E2F"/>
    <w:rsid w:val="00E83577"/>
    <w:rsid w:val="00E83FE8"/>
    <w:rsid w:val="00E842E1"/>
    <w:rsid w:val="00E847E8"/>
    <w:rsid w:val="00E8494A"/>
    <w:rsid w:val="00E84ACB"/>
    <w:rsid w:val="00E85173"/>
    <w:rsid w:val="00E866C1"/>
    <w:rsid w:val="00E87DD9"/>
    <w:rsid w:val="00E90FBA"/>
    <w:rsid w:val="00E914DF"/>
    <w:rsid w:val="00E91676"/>
    <w:rsid w:val="00E917CD"/>
    <w:rsid w:val="00E91AB3"/>
    <w:rsid w:val="00E91B13"/>
    <w:rsid w:val="00E91C85"/>
    <w:rsid w:val="00E91EA0"/>
    <w:rsid w:val="00E92637"/>
    <w:rsid w:val="00E92831"/>
    <w:rsid w:val="00E935FC"/>
    <w:rsid w:val="00E93C19"/>
    <w:rsid w:val="00E94250"/>
    <w:rsid w:val="00E9499C"/>
    <w:rsid w:val="00E9503C"/>
    <w:rsid w:val="00E95930"/>
    <w:rsid w:val="00E95CE3"/>
    <w:rsid w:val="00E962B6"/>
    <w:rsid w:val="00E9686F"/>
    <w:rsid w:val="00E97235"/>
    <w:rsid w:val="00E9723C"/>
    <w:rsid w:val="00E97568"/>
    <w:rsid w:val="00EA0679"/>
    <w:rsid w:val="00EA0955"/>
    <w:rsid w:val="00EA09E2"/>
    <w:rsid w:val="00EA0A59"/>
    <w:rsid w:val="00EA0E44"/>
    <w:rsid w:val="00EA11D9"/>
    <w:rsid w:val="00EA18DC"/>
    <w:rsid w:val="00EA19E9"/>
    <w:rsid w:val="00EA1E4F"/>
    <w:rsid w:val="00EA28F4"/>
    <w:rsid w:val="00EA29A7"/>
    <w:rsid w:val="00EA3119"/>
    <w:rsid w:val="00EA33BF"/>
    <w:rsid w:val="00EA3B93"/>
    <w:rsid w:val="00EA3DC5"/>
    <w:rsid w:val="00EA49BC"/>
    <w:rsid w:val="00EA4AB3"/>
    <w:rsid w:val="00EA5701"/>
    <w:rsid w:val="00EA6D00"/>
    <w:rsid w:val="00EA6D9E"/>
    <w:rsid w:val="00EA70A5"/>
    <w:rsid w:val="00EB0031"/>
    <w:rsid w:val="00EB00D4"/>
    <w:rsid w:val="00EB0374"/>
    <w:rsid w:val="00EB071C"/>
    <w:rsid w:val="00EB145E"/>
    <w:rsid w:val="00EB15FD"/>
    <w:rsid w:val="00EB1659"/>
    <w:rsid w:val="00EB1833"/>
    <w:rsid w:val="00EB1924"/>
    <w:rsid w:val="00EB197C"/>
    <w:rsid w:val="00EB1B16"/>
    <w:rsid w:val="00EB1FCF"/>
    <w:rsid w:val="00EB22A7"/>
    <w:rsid w:val="00EB2C3F"/>
    <w:rsid w:val="00EB2EF6"/>
    <w:rsid w:val="00EB3273"/>
    <w:rsid w:val="00EB4552"/>
    <w:rsid w:val="00EB4CFD"/>
    <w:rsid w:val="00EB59A4"/>
    <w:rsid w:val="00EB6030"/>
    <w:rsid w:val="00EB61C5"/>
    <w:rsid w:val="00EB6804"/>
    <w:rsid w:val="00EB7DCA"/>
    <w:rsid w:val="00EB7FF6"/>
    <w:rsid w:val="00EC10AB"/>
    <w:rsid w:val="00EC10D6"/>
    <w:rsid w:val="00EC1C69"/>
    <w:rsid w:val="00EC2077"/>
    <w:rsid w:val="00EC2895"/>
    <w:rsid w:val="00EC2D23"/>
    <w:rsid w:val="00EC3394"/>
    <w:rsid w:val="00EC39B1"/>
    <w:rsid w:val="00EC4434"/>
    <w:rsid w:val="00EC52BD"/>
    <w:rsid w:val="00EC556C"/>
    <w:rsid w:val="00EC57FE"/>
    <w:rsid w:val="00EC61D5"/>
    <w:rsid w:val="00EC634B"/>
    <w:rsid w:val="00EC64CB"/>
    <w:rsid w:val="00EC6583"/>
    <w:rsid w:val="00EC6C74"/>
    <w:rsid w:val="00EC6C7E"/>
    <w:rsid w:val="00EC7090"/>
    <w:rsid w:val="00EC7586"/>
    <w:rsid w:val="00EC775C"/>
    <w:rsid w:val="00EC7E81"/>
    <w:rsid w:val="00ED022A"/>
    <w:rsid w:val="00ED0E24"/>
    <w:rsid w:val="00ED16D1"/>
    <w:rsid w:val="00ED3CF6"/>
    <w:rsid w:val="00ED3FC8"/>
    <w:rsid w:val="00ED4475"/>
    <w:rsid w:val="00ED4917"/>
    <w:rsid w:val="00ED4C8F"/>
    <w:rsid w:val="00ED6978"/>
    <w:rsid w:val="00ED6AF1"/>
    <w:rsid w:val="00ED6D0F"/>
    <w:rsid w:val="00ED72D0"/>
    <w:rsid w:val="00ED7DC2"/>
    <w:rsid w:val="00ED7EB1"/>
    <w:rsid w:val="00EE0ED0"/>
    <w:rsid w:val="00EE1633"/>
    <w:rsid w:val="00EE170B"/>
    <w:rsid w:val="00EE1D2B"/>
    <w:rsid w:val="00EE1FAC"/>
    <w:rsid w:val="00EE243B"/>
    <w:rsid w:val="00EE2B83"/>
    <w:rsid w:val="00EE2C5B"/>
    <w:rsid w:val="00EE303D"/>
    <w:rsid w:val="00EE30FF"/>
    <w:rsid w:val="00EE4AF8"/>
    <w:rsid w:val="00EE4F78"/>
    <w:rsid w:val="00EE5115"/>
    <w:rsid w:val="00EE514B"/>
    <w:rsid w:val="00EE6652"/>
    <w:rsid w:val="00EE6870"/>
    <w:rsid w:val="00EE6913"/>
    <w:rsid w:val="00EE7018"/>
    <w:rsid w:val="00EE73AC"/>
    <w:rsid w:val="00EE7C40"/>
    <w:rsid w:val="00EF0F3D"/>
    <w:rsid w:val="00EF137C"/>
    <w:rsid w:val="00EF16C0"/>
    <w:rsid w:val="00EF176B"/>
    <w:rsid w:val="00EF1920"/>
    <w:rsid w:val="00EF1A3C"/>
    <w:rsid w:val="00EF2825"/>
    <w:rsid w:val="00EF2C2C"/>
    <w:rsid w:val="00EF3271"/>
    <w:rsid w:val="00EF3D4C"/>
    <w:rsid w:val="00EF3F18"/>
    <w:rsid w:val="00EF4C8B"/>
    <w:rsid w:val="00EF4DD4"/>
    <w:rsid w:val="00EF577E"/>
    <w:rsid w:val="00EF5882"/>
    <w:rsid w:val="00EF5CAB"/>
    <w:rsid w:val="00EF6850"/>
    <w:rsid w:val="00EF69C0"/>
    <w:rsid w:val="00EF73F4"/>
    <w:rsid w:val="00EF77CF"/>
    <w:rsid w:val="00EF7841"/>
    <w:rsid w:val="00EF7D1C"/>
    <w:rsid w:val="00EF7E81"/>
    <w:rsid w:val="00F00A1C"/>
    <w:rsid w:val="00F00FB6"/>
    <w:rsid w:val="00F01EDB"/>
    <w:rsid w:val="00F02183"/>
    <w:rsid w:val="00F03C49"/>
    <w:rsid w:val="00F04BA6"/>
    <w:rsid w:val="00F04C23"/>
    <w:rsid w:val="00F051F5"/>
    <w:rsid w:val="00F0559B"/>
    <w:rsid w:val="00F055CE"/>
    <w:rsid w:val="00F0585E"/>
    <w:rsid w:val="00F05EBA"/>
    <w:rsid w:val="00F05F30"/>
    <w:rsid w:val="00F060C4"/>
    <w:rsid w:val="00F066C0"/>
    <w:rsid w:val="00F0683F"/>
    <w:rsid w:val="00F06CEE"/>
    <w:rsid w:val="00F06D93"/>
    <w:rsid w:val="00F0729A"/>
    <w:rsid w:val="00F07306"/>
    <w:rsid w:val="00F076A5"/>
    <w:rsid w:val="00F077A9"/>
    <w:rsid w:val="00F07BCA"/>
    <w:rsid w:val="00F07DE1"/>
    <w:rsid w:val="00F1103C"/>
    <w:rsid w:val="00F114E7"/>
    <w:rsid w:val="00F11586"/>
    <w:rsid w:val="00F11999"/>
    <w:rsid w:val="00F11A06"/>
    <w:rsid w:val="00F11ACA"/>
    <w:rsid w:val="00F11C5E"/>
    <w:rsid w:val="00F11D48"/>
    <w:rsid w:val="00F127B4"/>
    <w:rsid w:val="00F1288F"/>
    <w:rsid w:val="00F12CFE"/>
    <w:rsid w:val="00F12D9D"/>
    <w:rsid w:val="00F136F3"/>
    <w:rsid w:val="00F13881"/>
    <w:rsid w:val="00F13B43"/>
    <w:rsid w:val="00F13FFC"/>
    <w:rsid w:val="00F15E60"/>
    <w:rsid w:val="00F167D1"/>
    <w:rsid w:val="00F16C23"/>
    <w:rsid w:val="00F17787"/>
    <w:rsid w:val="00F201CA"/>
    <w:rsid w:val="00F20694"/>
    <w:rsid w:val="00F208FC"/>
    <w:rsid w:val="00F20902"/>
    <w:rsid w:val="00F20C03"/>
    <w:rsid w:val="00F20FC9"/>
    <w:rsid w:val="00F226FF"/>
    <w:rsid w:val="00F227C0"/>
    <w:rsid w:val="00F22895"/>
    <w:rsid w:val="00F23176"/>
    <w:rsid w:val="00F23373"/>
    <w:rsid w:val="00F2360E"/>
    <w:rsid w:val="00F238A4"/>
    <w:rsid w:val="00F23D3D"/>
    <w:rsid w:val="00F23F70"/>
    <w:rsid w:val="00F24220"/>
    <w:rsid w:val="00F246CA"/>
    <w:rsid w:val="00F24722"/>
    <w:rsid w:val="00F247B9"/>
    <w:rsid w:val="00F25327"/>
    <w:rsid w:val="00F25D51"/>
    <w:rsid w:val="00F25E0E"/>
    <w:rsid w:val="00F26AF7"/>
    <w:rsid w:val="00F27465"/>
    <w:rsid w:val="00F27A62"/>
    <w:rsid w:val="00F27E6D"/>
    <w:rsid w:val="00F30441"/>
    <w:rsid w:val="00F3064C"/>
    <w:rsid w:val="00F3126F"/>
    <w:rsid w:val="00F31367"/>
    <w:rsid w:val="00F31D06"/>
    <w:rsid w:val="00F31F0B"/>
    <w:rsid w:val="00F323C6"/>
    <w:rsid w:val="00F32A8F"/>
    <w:rsid w:val="00F33ACC"/>
    <w:rsid w:val="00F33E07"/>
    <w:rsid w:val="00F33F2C"/>
    <w:rsid w:val="00F34DC8"/>
    <w:rsid w:val="00F36142"/>
    <w:rsid w:val="00F36208"/>
    <w:rsid w:val="00F36223"/>
    <w:rsid w:val="00F366F2"/>
    <w:rsid w:val="00F3736E"/>
    <w:rsid w:val="00F37803"/>
    <w:rsid w:val="00F37BF7"/>
    <w:rsid w:val="00F410A4"/>
    <w:rsid w:val="00F41551"/>
    <w:rsid w:val="00F415C3"/>
    <w:rsid w:val="00F434FC"/>
    <w:rsid w:val="00F4398A"/>
    <w:rsid w:val="00F43E84"/>
    <w:rsid w:val="00F445D8"/>
    <w:rsid w:val="00F44CE4"/>
    <w:rsid w:val="00F44CF4"/>
    <w:rsid w:val="00F45A46"/>
    <w:rsid w:val="00F45A7D"/>
    <w:rsid w:val="00F45ADE"/>
    <w:rsid w:val="00F45B04"/>
    <w:rsid w:val="00F45C64"/>
    <w:rsid w:val="00F45D54"/>
    <w:rsid w:val="00F45E40"/>
    <w:rsid w:val="00F45E93"/>
    <w:rsid w:val="00F460F7"/>
    <w:rsid w:val="00F47538"/>
    <w:rsid w:val="00F50355"/>
    <w:rsid w:val="00F5097A"/>
    <w:rsid w:val="00F50B49"/>
    <w:rsid w:val="00F51426"/>
    <w:rsid w:val="00F51E2F"/>
    <w:rsid w:val="00F51F3E"/>
    <w:rsid w:val="00F520C5"/>
    <w:rsid w:val="00F52967"/>
    <w:rsid w:val="00F52B1F"/>
    <w:rsid w:val="00F53269"/>
    <w:rsid w:val="00F53475"/>
    <w:rsid w:val="00F53FD7"/>
    <w:rsid w:val="00F5476F"/>
    <w:rsid w:val="00F54B54"/>
    <w:rsid w:val="00F55153"/>
    <w:rsid w:val="00F556CF"/>
    <w:rsid w:val="00F556FA"/>
    <w:rsid w:val="00F562BD"/>
    <w:rsid w:val="00F5636E"/>
    <w:rsid w:val="00F5654F"/>
    <w:rsid w:val="00F565D2"/>
    <w:rsid w:val="00F56D07"/>
    <w:rsid w:val="00F57FCB"/>
    <w:rsid w:val="00F6091F"/>
    <w:rsid w:val="00F61218"/>
    <w:rsid w:val="00F61322"/>
    <w:rsid w:val="00F617A9"/>
    <w:rsid w:val="00F6181D"/>
    <w:rsid w:val="00F61F37"/>
    <w:rsid w:val="00F6225E"/>
    <w:rsid w:val="00F62387"/>
    <w:rsid w:val="00F62488"/>
    <w:rsid w:val="00F63010"/>
    <w:rsid w:val="00F63C13"/>
    <w:rsid w:val="00F667C9"/>
    <w:rsid w:val="00F67165"/>
    <w:rsid w:val="00F67ED9"/>
    <w:rsid w:val="00F714D7"/>
    <w:rsid w:val="00F71B71"/>
    <w:rsid w:val="00F71D69"/>
    <w:rsid w:val="00F720A4"/>
    <w:rsid w:val="00F7211E"/>
    <w:rsid w:val="00F7274C"/>
    <w:rsid w:val="00F7277D"/>
    <w:rsid w:val="00F72F55"/>
    <w:rsid w:val="00F73FB1"/>
    <w:rsid w:val="00F7485F"/>
    <w:rsid w:val="00F74BDC"/>
    <w:rsid w:val="00F75254"/>
    <w:rsid w:val="00F7566E"/>
    <w:rsid w:val="00F76A05"/>
    <w:rsid w:val="00F76CE4"/>
    <w:rsid w:val="00F76F21"/>
    <w:rsid w:val="00F7726D"/>
    <w:rsid w:val="00F777E4"/>
    <w:rsid w:val="00F77C8F"/>
    <w:rsid w:val="00F77CEF"/>
    <w:rsid w:val="00F80073"/>
    <w:rsid w:val="00F8009D"/>
    <w:rsid w:val="00F80751"/>
    <w:rsid w:val="00F80BBA"/>
    <w:rsid w:val="00F813F6"/>
    <w:rsid w:val="00F81980"/>
    <w:rsid w:val="00F81CE3"/>
    <w:rsid w:val="00F82194"/>
    <w:rsid w:val="00F822FA"/>
    <w:rsid w:val="00F82397"/>
    <w:rsid w:val="00F825CB"/>
    <w:rsid w:val="00F82949"/>
    <w:rsid w:val="00F82F45"/>
    <w:rsid w:val="00F83194"/>
    <w:rsid w:val="00F83365"/>
    <w:rsid w:val="00F83EB3"/>
    <w:rsid w:val="00F84F8A"/>
    <w:rsid w:val="00F85042"/>
    <w:rsid w:val="00F85575"/>
    <w:rsid w:val="00F857AB"/>
    <w:rsid w:val="00F865BF"/>
    <w:rsid w:val="00F86E8B"/>
    <w:rsid w:val="00F874E4"/>
    <w:rsid w:val="00F875E2"/>
    <w:rsid w:val="00F8781E"/>
    <w:rsid w:val="00F8799F"/>
    <w:rsid w:val="00F914A7"/>
    <w:rsid w:val="00F93236"/>
    <w:rsid w:val="00F93638"/>
    <w:rsid w:val="00F9461B"/>
    <w:rsid w:val="00F95A4C"/>
    <w:rsid w:val="00F9669D"/>
    <w:rsid w:val="00F96B11"/>
    <w:rsid w:val="00F9746D"/>
    <w:rsid w:val="00F9760C"/>
    <w:rsid w:val="00FA0141"/>
    <w:rsid w:val="00FA0596"/>
    <w:rsid w:val="00FA0AEB"/>
    <w:rsid w:val="00FA0FB5"/>
    <w:rsid w:val="00FA120E"/>
    <w:rsid w:val="00FA24D4"/>
    <w:rsid w:val="00FA2FD4"/>
    <w:rsid w:val="00FA3718"/>
    <w:rsid w:val="00FA377C"/>
    <w:rsid w:val="00FA3C5D"/>
    <w:rsid w:val="00FA4B7E"/>
    <w:rsid w:val="00FA53A1"/>
    <w:rsid w:val="00FA5567"/>
    <w:rsid w:val="00FA6B56"/>
    <w:rsid w:val="00FA768D"/>
    <w:rsid w:val="00FA796A"/>
    <w:rsid w:val="00FB048F"/>
    <w:rsid w:val="00FB0509"/>
    <w:rsid w:val="00FB0C31"/>
    <w:rsid w:val="00FB15CB"/>
    <w:rsid w:val="00FB1613"/>
    <w:rsid w:val="00FB17D1"/>
    <w:rsid w:val="00FB27CA"/>
    <w:rsid w:val="00FB347C"/>
    <w:rsid w:val="00FB3AF0"/>
    <w:rsid w:val="00FB3CA7"/>
    <w:rsid w:val="00FB4CDC"/>
    <w:rsid w:val="00FB4F1B"/>
    <w:rsid w:val="00FB5AF6"/>
    <w:rsid w:val="00FB5BF9"/>
    <w:rsid w:val="00FB6167"/>
    <w:rsid w:val="00FB65A0"/>
    <w:rsid w:val="00FB7F38"/>
    <w:rsid w:val="00FC0586"/>
    <w:rsid w:val="00FC0ECA"/>
    <w:rsid w:val="00FC17D6"/>
    <w:rsid w:val="00FC1888"/>
    <w:rsid w:val="00FC1ABD"/>
    <w:rsid w:val="00FC2312"/>
    <w:rsid w:val="00FC26D9"/>
    <w:rsid w:val="00FC2877"/>
    <w:rsid w:val="00FC2976"/>
    <w:rsid w:val="00FC2CC2"/>
    <w:rsid w:val="00FC3740"/>
    <w:rsid w:val="00FC3884"/>
    <w:rsid w:val="00FC3A49"/>
    <w:rsid w:val="00FC3A50"/>
    <w:rsid w:val="00FC3B5C"/>
    <w:rsid w:val="00FC4485"/>
    <w:rsid w:val="00FC52BE"/>
    <w:rsid w:val="00FC59AA"/>
    <w:rsid w:val="00FC6255"/>
    <w:rsid w:val="00FC7251"/>
    <w:rsid w:val="00FC7540"/>
    <w:rsid w:val="00FC775C"/>
    <w:rsid w:val="00FC7CBD"/>
    <w:rsid w:val="00FC7D26"/>
    <w:rsid w:val="00FC7FAB"/>
    <w:rsid w:val="00FD0141"/>
    <w:rsid w:val="00FD02B2"/>
    <w:rsid w:val="00FD04D0"/>
    <w:rsid w:val="00FD0565"/>
    <w:rsid w:val="00FD05D5"/>
    <w:rsid w:val="00FD0EF8"/>
    <w:rsid w:val="00FD134C"/>
    <w:rsid w:val="00FD1AC5"/>
    <w:rsid w:val="00FD1D69"/>
    <w:rsid w:val="00FD1E58"/>
    <w:rsid w:val="00FD1E7D"/>
    <w:rsid w:val="00FD214E"/>
    <w:rsid w:val="00FD246F"/>
    <w:rsid w:val="00FD28C1"/>
    <w:rsid w:val="00FD2A46"/>
    <w:rsid w:val="00FD33BC"/>
    <w:rsid w:val="00FD3B49"/>
    <w:rsid w:val="00FD3F4D"/>
    <w:rsid w:val="00FD435E"/>
    <w:rsid w:val="00FD5074"/>
    <w:rsid w:val="00FD62AC"/>
    <w:rsid w:val="00FD6487"/>
    <w:rsid w:val="00FD6802"/>
    <w:rsid w:val="00FD6C78"/>
    <w:rsid w:val="00FD6E41"/>
    <w:rsid w:val="00FD712C"/>
    <w:rsid w:val="00FD7432"/>
    <w:rsid w:val="00FD7E9F"/>
    <w:rsid w:val="00FE0069"/>
    <w:rsid w:val="00FE0474"/>
    <w:rsid w:val="00FE0768"/>
    <w:rsid w:val="00FE16E2"/>
    <w:rsid w:val="00FE1AC9"/>
    <w:rsid w:val="00FE1DE9"/>
    <w:rsid w:val="00FE2109"/>
    <w:rsid w:val="00FE2DD7"/>
    <w:rsid w:val="00FE3380"/>
    <w:rsid w:val="00FE3534"/>
    <w:rsid w:val="00FE381D"/>
    <w:rsid w:val="00FE4E14"/>
    <w:rsid w:val="00FE59A0"/>
    <w:rsid w:val="00FE59D8"/>
    <w:rsid w:val="00FE602F"/>
    <w:rsid w:val="00FE6090"/>
    <w:rsid w:val="00FE65D5"/>
    <w:rsid w:val="00FE7314"/>
    <w:rsid w:val="00FE7936"/>
    <w:rsid w:val="00FE7B51"/>
    <w:rsid w:val="00FE7D4F"/>
    <w:rsid w:val="00FF017C"/>
    <w:rsid w:val="00FF079B"/>
    <w:rsid w:val="00FF07C6"/>
    <w:rsid w:val="00FF09CD"/>
    <w:rsid w:val="00FF1122"/>
    <w:rsid w:val="00FF15D2"/>
    <w:rsid w:val="00FF1A6C"/>
    <w:rsid w:val="00FF1A94"/>
    <w:rsid w:val="00FF3B71"/>
    <w:rsid w:val="00FF3CC3"/>
    <w:rsid w:val="00FF401B"/>
    <w:rsid w:val="00FF4F64"/>
    <w:rsid w:val="00FF50AB"/>
    <w:rsid w:val="00FF55E0"/>
    <w:rsid w:val="00FF58E9"/>
    <w:rsid w:val="00FF60F2"/>
    <w:rsid w:val="00FF64CC"/>
    <w:rsid w:val="00FF6670"/>
    <w:rsid w:val="00FF6A3B"/>
    <w:rsid w:val="00FF74E5"/>
    <w:rsid w:val="00FF773E"/>
    <w:rsid w:val="00FF7D5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28A13760"/>
  <w15:docId w15:val="{76F61126-FCF5-404B-A768-87609D8B87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 w:qFormat="1"/>
    <w:lsdException w:name="header" w:semiHidden="1" w:uiPriority="0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 w:qFormat="1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 w:qFormat="1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 w:qFormat="1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39F5"/>
    <w:pPr>
      <w:widowControl w:val="0"/>
      <w:jc w:val="both"/>
    </w:pPr>
    <w:rPr>
      <w:rFonts w:eastAsia="微软雅黑"/>
      <w:kern w:val="2"/>
      <w:sz w:val="18"/>
      <w:szCs w:val="22"/>
    </w:rPr>
  </w:style>
  <w:style w:type="paragraph" w:styleId="1">
    <w:name w:val="heading 1"/>
    <w:aliases w:val="H1,Level 1 Head,PIM 1,Section Head,h1,l1,1,H11,PIM 11,Section Head1,h11,l11,11,Level 1 Head1,H12,PIM 12,Section Head2,h12,l12,12,Level 1 Head2,H13,PIM 13,Section Head3,h13,l13,13,Level 1 Head3,H14,PIM 14,Section Head4,h14,l14,14,Level 1 Head4,章,章节"/>
    <w:basedOn w:val="a"/>
    <w:next w:val="a"/>
    <w:link w:val="10"/>
    <w:qFormat/>
    <w:rsid w:val="00FB7F38"/>
    <w:pPr>
      <w:keepNext/>
      <w:keepLines/>
      <w:numPr>
        <w:numId w:val="1"/>
      </w:numPr>
      <w:outlineLvl w:val="0"/>
    </w:pPr>
    <w:rPr>
      <w:rFonts w:ascii="Times New Roman" w:hAnsi="Times New Roman"/>
      <w:b/>
      <w:kern w:val="44"/>
      <w:sz w:val="28"/>
      <w:szCs w:val="20"/>
    </w:rPr>
  </w:style>
  <w:style w:type="paragraph" w:styleId="20">
    <w:name w:val="heading 2"/>
    <w:basedOn w:val="a"/>
    <w:next w:val="a"/>
    <w:link w:val="21"/>
    <w:qFormat/>
    <w:rsid w:val="00A231C7"/>
    <w:pPr>
      <w:keepNext/>
      <w:keepLines/>
      <w:numPr>
        <w:ilvl w:val="1"/>
        <w:numId w:val="1"/>
      </w:numPr>
      <w:tabs>
        <w:tab w:val="left" w:pos="210"/>
      </w:tabs>
      <w:spacing w:before="140" w:after="140"/>
      <w:ind w:rightChars="100" w:right="100"/>
      <w:outlineLvl w:val="1"/>
    </w:pPr>
    <w:rPr>
      <w:rFonts w:ascii="宋体" w:hAnsi="宋体"/>
      <w:b/>
      <w:szCs w:val="20"/>
    </w:rPr>
  </w:style>
  <w:style w:type="paragraph" w:styleId="3">
    <w:name w:val="heading 3"/>
    <w:basedOn w:val="a"/>
    <w:next w:val="a"/>
    <w:link w:val="30"/>
    <w:autoRedefine/>
    <w:unhideWhenUsed/>
    <w:qFormat/>
    <w:rsid w:val="00A231C7"/>
    <w:pPr>
      <w:keepNext/>
      <w:keepLines/>
      <w:numPr>
        <w:ilvl w:val="2"/>
        <w:numId w:val="1"/>
      </w:numPr>
      <w:spacing w:before="20" w:after="20" w:line="360" w:lineRule="auto"/>
      <w:outlineLvl w:val="2"/>
    </w:pPr>
    <w:rPr>
      <w:rFonts w:ascii="微软雅黑" w:hAnsi="微软雅黑" w:cs="宋体"/>
      <w:b/>
      <w:bCs/>
      <w:szCs w:val="18"/>
    </w:rPr>
  </w:style>
  <w:style w:type="paragraph" w:styleId="4">
    <w:name w:val="heading 4"/>
    <w:basedOn w:val="a"/>
    <w:next w:val="a"/>
    <w:link w:val="40"/>
    <w:qFormat/>
    <w:rsid w:val="00FB7F38"/>
    <w:pPr>
      <w:keepNext/>
      <w:keepLines/>
      <w:widowControl/>
      <w:tabs>
        <w:tab w:val="num" w:pos="580"/>
        <w:tab w:val="left" w:pos="864"/>
      </w:tabs>
      <w:spacing w:before="40" w:after="50"/>
      <w:ind w:left="580" w:hanging="864"/>
      <w:outlineLvl w:val="3"/>
    </w:pPr>
    <w:rPr>
      <w:rFonts w:ascii="Arial" w:eastAsia="新宋体" w:hAnsi="Arial"/>
      <w:b/>
      <w:szCs w:val="20"/>
    </w:rPr>
  </w:style>
  <w:style w:type="paragraph" w:styleId="5">
    <w:name w:val="heading 5"/>
    <w:basedOn w:val="a"/>
    <w:next w:val="a"/>
    <w:link w:val="50"/>
    <w:qFormat/>
    <w:rsid w:val="00FB7F38"/>
    <w:pPr>
      <w:keepNext/>
      <w:keepLines/>
      <w:widowControl/>
      <w:tabs>
        <w:tab w:val="num" w:pos="724"/>
        <w:tab w:val="left" w:pos="1008"/>
      </w:tabs>
      <w:spacing w:before="280" w:after="290" w:line="372" w:lineRule="auto"/>
      <w:ind w:left="724" w:hanging="1008"/>
      <w:outlineLvl w:val="4"/>
    </w:pPr>
    <w:rPr>
      <w:rFonts w:ascii="Times New Roman" w:hAnsi="Times New Roman"/>
      <w:b/>
      <w:sz w:val="28"/>
      <w:szCs w:val="20"/>
    </w:rPr>
  </w:style>
  <w:style w:type="paragraph" w:styleId="6">
    <w:name w:val="heading 6"/>
    <w:basedOn w:val="a"/>
    <w:next w:val="a"/>
    <w:link w:val="60"/>
    <w:qFormat/>
    <w:rsid w:val="00FB7F38"/>
    <w:pPr>
      <w:keepNext/>
      <w:keepLines/>
      <w:widowControl/>
      <w:tabs>
        <w:tab w:val="num" w:pos="867"/>
        <w:tab w:val="left" w:pos="1151"/>
      </w:tabs>
      <w:spacing w:before="240" w:after="64" w:line="317" w:lineRule="auto"/>
      <w:ind w:left="867" w:hanging="1151"/>
      <w:outlineLvl w:val="5"/>
    </w:pPr>
    <w:rPr>
      <w:rFonts w:ascii="Arial" w:eastAsia="黑体" w:hAnsi="Arial"/>
      <w:b/>
      <w:sz w:val="24"/>
      <w:szCs w:val="20"/>
    </w:rPr>
  </w:style>
  <w:style w:type="paragraph" w:styleId="7">
    <w:name w:val="heading 7"/>
    <w:basedOn w:val="a"/>
    <w:next w:val="a"/>
    <w:link w:val="70"/>
    <w:qFormat/>
    <w:rsid w:val="00FB7F38"/>
    <w:pPr>
      <w:keepNext/>
      <w:keepLines/>
      <w:widowControl/>
      <w:tabs>
        <w:tab w:val="num" w:pos="1012"/>
        <w:tab w:val="left" w:pos="1296"/>
      </w:tabs>
      <w:spacing w:before="240" w:after="64" w:line="317" w:lineRule="auto"/>
      <w:ind w:left="1012" w:hanging="1296"/>
      <w:outlineLvl w:val="6"/>
    </w:pPr>
    <w:rPr>
      <w:rFonts w:ascii="Times New Roman" w:hAnsi="Times New Roman"/>
      <w:b/>
      <w:sz w:val="24"/>
      <w:szCs w:val="20"/>
    </w:rPr>
  </w:style>
  <w:style w:type="paragraph" w:styleId="8">
    <w:name w:val="heading 8"/>
    <w:basedOn w:val="a"/>
    <w:next w:val="a"/>
    <w:link w:val="80"/>
    <w:qFormat/>
    <w:rsid w:val="00FB7F38"/>
    <w:pPr>
      <w:keepNext/>
      <w:keepLines/>
      <w:widowControl/>
      <w:tabs>
        <w:tab w:val="num" w:pos="1156"/>
        <w:tab w:val="left" w:pos="1440"/>
      </w:tabs>
      <w:spacing w:before="240" w:after="64" w:line="317" w:lineRule="auto"/>
      <w:ind w:left="1156" w:hanging="1440"/>
      <w:outlineLvl w:val="7"/>
    </w:pPr>
    <w:rPr>
      <w:rFonts w:ascii="Arial" w:eastAsia="黑体" w:hAnsi="Arial"/>
      <w:sz w:val="24"/>
      <w:szCs w:val="20"/>
    </w:rPr>
  </w:style>
  <w:style w:type="paragraph" w:styleId="9">
    <w:name w:val="heading 9"/>
    <w:basedOn w:val="a"/>
    <w:next w:val="a"/>
    <w:link w:val="90"/>
    <w:qFormat/>
    <w:rsid w:val="00FB7F38"/>
    <w:pPr>
      <w:keepNext/>
      <w:keepLines/>
      <w:widowControl/>
      <w:tabs>
        <w:tab w:val="num" w:pos="1299"/>
        <w:tab w:val="left" w:pos="1583"/>
      </w:tabs>
      <w:spacing w:before="240" w:after="64" w:line="317" w:lineRule="auto"/>
      <w:ind w:left="1299" w:hanging="1583"/>
      <w:outlineLvl w:val="8"/>
    </w:pPr>
    <w:rPr>
      <w:rFonts w:ascii="Arial" w:eastAsia="黑体" w:hAnsi="Arial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标题 3 字符"/>
    <w:link w:val="3"/>
    <w:qFormat/>
    <w:rsid w:val="00A231C7"/>
    <w:rPr>
      <w:rFonts w:ascii="微软雅黑" w:eastAsia="微软雅黑" w:hAnsi="微软雅黑" w:cs="宋体"/>
      <w:b/>
      <w:bCs/>
      <w:kern w:val="2"/>
      <w:sz w:val="18"/>
      <w:szCs w:val="18"/>
    </w:rPr>
  </w:style>
  <w:style w:type="character" w:customStyle="1" w:styleId="10">
    <w:name w:val="标题 1 字符"/>
    <w:aliases w:val="H1 字符,Level 1 Head 字符,PIM 1 字符,Section Head 字符,h1 字符,l1 字符,1 字符,H11 字符,PIM 11 字符,Section Head1 字符,h11 字符,l11 字符,11 字符,Level 1 Head1 字符,H12 字符,PIM 12 字符,Section Head2 字符,h12 字符,l12 字符,12 字符,Level 1 Head2 字符,H13 字符,PIM 13 字符,Section Head3 字符,13 字符"/>
    <w:link w:val="1"/>
    <w:qFormat/>
    <w:rsid w:val="00FB7F38"/>
    <w:rPr>
      <w:rFonts w:ascii="Times New Roman" w:eastAsia="微软雅黑" w:hAnsi="Times New Roman"/>
      <w:b/>
      <w:kern w:val="44"/>
      <w:sz w:val="28"/>
    </w:rPr>
  </w:style>
  <w:style w:type="character" w:customStyle="1" w:styleId="21">
    <w:name w:val="标题 2 字符"/>
    <w:link w:val="20"/>
    <w:qFormat/>
    <w:rsid w:val="00A231C7"/>
    <w:rPr>
      <w:rFonts w:ascii="宋体" w:eastAsia="微软雅黑" w:hAnsi="宋体"/>
      <w:b/>
      <w:kern w:val="2"/>
      <w:sz w:val="18"/>
    </w:rPr>
  </w:style>
  <w:style w:type="character" w:customStyle="1" w:styleId="40">
    <w:name w:val="标题 4 字符"/>
    <w:link w:val="4"/>
    <w:qFormat/>
    <w:rsid w:val="00FB7F38"/>
    <w:rPr>
      <w:rFonts w:ascii="Arial" w:eastAsia="新宋体" w:hAnsi="Arial"/>
      <w:b/>
      <w:kern w:val="2"/>
      <w:sz w:val="18"/>
    </w:rPr>
  </w:style>
  <w:style w:type="character" w:customStyle="1" w:styleId="50">
    <w:name w:val="标题 5 字符"/>
    <w:link w:val="5"/>
    <w:qFormat/>
    <w:rsid w:val="00FB7F38"/>
    <w:rPr>
      <w:rFonts w:ascii="Times New Roman" w:hAnsi="Times New Roman"/>
      <w:b/>
      <w:kern w:val="2"/>
      <w:sz w:val="28"/>
    </w:rPr>
  </w:style>
  <w:style w:type="character" w:customStyle="1" w:styleId="60">
    <w:name w:val="标题 6 字符"/>
    <w:link w:val="6"/>
    <w:qFormat/>
    <w:rsid w:val="00FB7F38"/>
    <w:rPr>
      <w:rFonts w:ascii="Arial" w:eastAsia="黑体" w:hAnsi="Arial"/>
      <w:b/>
      <w:kern w:val="2"/>
      <w:sz w:val="24"/>
    </w:rPr>
  </w:style>
  <w:style w:type="character" w:customStyle="1" w:styleId="70">
    <w:name w:val="标题 7 字符"/>
    <w:link w:val="7"/>
    <w:qFormat/>
    <w:rsid w:val="00FB7F38"/>
    <w:rPr>
      <w:rFonts w:ascii="Times New Roman" w:hAnsi="Times New Roman"/>
      <w:b/>
      <w:kern w:val="2"/>
      <w:sz w:val="24"/>
    </w:rPr>
  </w:style>
  <w:style w:type="character" w:customStyle="1" w:styleId="80">
    <w:name w:val="标题 8 字符"/>
    <w:link w:val="8"/>
    <w:qFormat/>
    <w:rsid w:val="00FB7F38"/>
    <w:rPr>
      <w:rFonts w:ascii="Arial" w:eastAsia="黑体" w:hAnsi="Arial"/>
      <w:kern w:val="2"/>
      <w:sz w:val="24"/>
    </w:rPr>
  </w:style>
  <w:style w:type="character" w:customStyle="1" w:styleId="90">
    <w:name w:val="标题 9 字符"/>
    <w:link w:val="9"/>
    <w:qFormat/>
    <w:rsid w:val="00FB7F38"/>
    <w:rPr>
      <w:rFonts w:ascii="Arial" w:eastAsia="黑体" w:hAnsi="Arial"/>
      <w:kern w:val="2"/>
      <w:sz w:val="18"/>
    </w:rPr>
  </w:style>
  <w:style w:type="paragraph" w:styleId="a3">
    <w:name w:val="No Spacing"/>
    <w:qFormat/>
    <w:rsid w:val="00FB7F38"/>
    <w:pPr>
      <w:widowControl w:val="0"/>
      <w:jc w:val="both"/>
    </w:pPr>
    <w:rPr>
      <w:rFonts w:ascii="Times New Roman" w:hAnsi="Times New Roman"/>
      <w:kern w:val="2"/>
      <w:sz w:val="21"/>
    </w:rPr>
  </w:style>
  <w:style w:type="paragraph" w:styleId="a4">
    <w:name w:val="List Paragraph"/>
    <w:basedOn w:val="a"/>
    <w:link w:val="a5"/>
    <w:qFormat/>
    <w:rsid w:val="00FB7F38"/>
    <w:pPr>
      <w:ind w:firstLineChars="200" w:firstLine="420"/>
    </w:pPr>
  </w:style>
  <w:style w:type="character" w:styleId="a6">
    <w:name w:val="Intense Emphasis"/>
    <w:uiPriority w:val="21"/>
    <w:qFormat/>
    <w:rsid w:val="00C93332"/>
    <w:rPr>
      <w:b/>
      <w:bCs/>
      <w:i/>
      <w:iCs/>
      <w:color w:val="4F81BD" w:themeColor="accent1"/>
    </w:rPr>
  </w:style>
  <w:style w:type="paragraph" w:customStyle="1" w:styleId="11">
    <w:name w:val="样式1"/>
    <w:basedOn w:val="3"/>
    <w:link w:val="1Char"/>
    <w:qFormat/>
    <w:rsid w:val="00FB7F38"/>
    <w:pPr>
      <w:ind w:left="425" w:hanging="425"/>
    </w:pPr>
  </w:style>
  <w:style w:type="character" w:customStyle="1" w:styleId="1Char">
    <w:name w:val="样式1 Char"/>
    <w:basedOn w:val="30"/>
    <w:link w:val="11"/>
    <w:qFormat/>
    <w:rsid w:val="00FB7F38"/>
    <w:rPr>
      <w:rFonts w:ascii="微软雅黑" w:eastAsia="微软雅黑" w:hAnsi="微软雅黑" w:cs="宋体"/>
      <w:b/>
      <w:bCs/>
      <w:kern w:val="2"/>
      <w:sz w:val="18"/>
      <w:szCs w:val="18"/>
    </w:rPr>
  </w:style>
  <w:style w:type="character" w:customStyle="1" w:styleId="a7">
    <w:name w:val="批注框文本 字符"/>
    <w:basedOn w:val="a0"/>
    <w:link w:val="a8"/>
    <w:qFormat/>
    <w:rsid w:val="00FB7F38"/>
    <w:rPr>
      <w:kern w:val="2"/>
      <w:sz w:val="18"/>
      <w:szCs w:val="18"/>
    </w:rPr>
  </w:style>
  <w:style w:type="paragraph" w:styleId="a8">
    <w:name w:val="Balloon Text"/>
    <w:basedOn w:val="a"/>
    <w:link w:val="a7"/>
    <w:unhideWhenUsed/>
    <w:qFormat/>
    <w:rsid w:val="00FB7F38"/>
    <w:rPr>
      <w:szCs w:val="18"/>
    </w:rPr>
  </w:style>
  <w:style w:type="character" w:customStyle="1" w:styleId="Char1">
    <w:name w:val="批注框文本 Char1"/>
    <w:basedOn w:val="a0"/>
    <w:uiPriority w:val="99"/>
    <w:semiHidden/>
    <w:qFormat/>
    <w:rsid w:val="00FB7F38"/>
    <w:rPr>
      <w:kern w:val="2"/>
      <w:sz w:val="18"/>
      <w:szCs w:val="18"/>
    </w:rPr>
  </w:style>
  <w:style w:type="paragraph" w:styleId="a9">
    <w:name w:val="header"/>
    <w:basedOn w:val="a"/>
    <w:link w:val="aa"/>
    <w:unhideWhenUsed/>
    <w:qFormat/>
    <w:rsid w:val="00191E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aa">
    <w:name w:val="页眉 字符"/>
    <w:basedOn w:val="a0"/>
    <w:link w:val="a9"/>
    <w:uiPriority w:val="99"/>
    <w:qFormat/>
    <w:rsid w:val="00191EF0"/>
    <w:rPr>
      <w:kern w:val="2"/>
      <w:sz w:val="18"/>
      <w:szCs w:val="18"/>
    </w:rPr>
  </w:style>
  <w:style w:type="paragraph" w:styleId="ab">
    <w:name w:val="footer"/>
    <w:basedOn w:val="a"/>
    <w:link w:val="ac"/>
    <w:uiPriority w:val="99"/>
    <w:unhideWhenUsed/>
    <w:qFormat/>
    <w:rsid w:val="00191EF0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ac">
    <w:name w:val="页脚 字符"/>
    <w:basedOn w:val="a0"/>
    <w:link w:val="ab"/>
    <w:uiPriority w:val="99"/>
    <w:qFormat/>
    <w:rsid w:val="00191EF0"/>
    <w:rPr>
      <w:kern w:val="2"/>
      <w:sz w:val="18"/>
      <w:szCs w:val="18"/>
    </w:rPr>
  </w:style>
  <w:style w:type="table" w:styleId="ad">
    <w:name w:val="Table Grid"/>
    <w:basedOn w:val="a1"/>
    <w:qFormat/>
    <w:rsid w:val="00DA5F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Hyperlink"/>
    <w:uiPriority w:val="99"/>
    <w:qFormat/>
    <w:rsid w:val="0064484F"/>
    <w:rPr>
      <w:color w:val="0000FF"/>
      <w:u w:val="single"/>
    </w:rPr>
  </w:style>
  <w:style w:type="character" w:styleId="af">
    <w:name w:val="Emphasis"/>
    <w:uiPriority w:val="20"/>
    <w:qFormat/>
    <w:rsid w:val="0064484F"/>
    <w:rPr>
      <w:i w:val="0"/>
      <w:iCs w:val="0"/>
      <w:color w:val="CC0000"/>
    </w:rPr>
  </w:style>
  <w:style w:type="character" w:customStyle="1" w:styleId="con">
    <w:name w:val="con"/>
    <w:basedOn w:val="a0"/>
    <w:qFormat/>
    <w:rsid w:val="006D0E79"/>
  </w:style>
  <w:style w:type="character" w:styleId="af0">
    <w:name w:val="FollowedHyperlink"/>
    <w:basedOn w:val="a0"/>
    <w:uiPriority w:val="99"/>
    <w:unhideWhenUsed/>
    <w:qFormat/>
    <w:rsid w:val="00DD543B"/>
    <w:rPr>
      <w:color w:val="800080" w:themeColor="followedHyperlink"/>
      <w:u w:val="single"/>
    </w:rPr>
  </w:style>
  <w:style w:type="character" w:styleId="af1">
    <w:name w:val="annotation reference"/>
    <w:basedOn w:val="a0"/>
    <w:unhideWhenUsed/>
    <w:qFormat/>
    <w:rsid w:val="0033424A"/>
    <w:rPr>
      <w:sz w:val="21"/>
      <w:szCs w:val="21"/>
    </w:rPr>
  </w:style>
  <w:style w:type="paragraph" w:styleId="af2">
    <w:name w:val="annotation text"/>
    <w:basedOn w:val="a"/>
    <w:link w:val="af3"/>
    <w:unhideWhenUsed/>
    <w:qFormat/>
    <w:rsid w:val="0033424A"/>
    <w:pPr>
      <w:jc w:val="left"/>
    </w:pPr>
  </w:style>
  <w:style w:type="character" w:customStyle="1" w:styleId="af3">
    <w:name w:val="批注文字 字符"/>
    <w:basedOn w:val="a0"/>
    <w:link w:val="af2"/>
    <w:qFormat/>
    <w:rsid w:val="0033424A"/>
    <w:rPr>
      <w:rFonts w:eastAsia="微软雅黑"/>
      <w:kern w:val="2"/>
      <w:sz w:val="18"/>
      <w:szCs w:val="22"/>
    </w:rPr>
  </w:style>
  <w:style w:type="paragraph" w:styleId="af4">
    <w:name w:val="annotation subject"/>
    <w:basedOn w:val="af2"/>
    <w:next w:val="af2"/>
    <w:link w:val="af5"/>
    <w:unhideWhenUsed/>
    <w:qFormat/>
    <w:rsid w:val="0033424A"/>
    <w:rPr>
      <w:b/>
      <w:bCs/>
    </w:rPr>
  </w:style>
  <w:style w:type="character" w:customStyle="1" w:styleId="af5">
    <w:name w:val="批注主题 字符"/>
    <w:basedOn w:val="af3"/>
    <w:link w:val="af4"/>
    <w:qFormat/>
    <w:rsid w:val="0033424A"/>
    <w:rPr>
      <w:rFonts w:eastAsia="微软雅黑"/>
      <w:b/>
      <w:bCs/>
      <w:kern w:val="2"/>
      <w:sz w:val="18"/>
      <w:szCs w:val="22"/>
    </w:rPr>
  </w:style>
  <w:style w:type="table" w:styleId="-2">
    <w:name w:val="Light Shading Accent 2"/>
    <w:basedOn w:val="a1"/>
    <w:uiPriority w:val="60"/>
    <w:qFormat/>
    <w:rsid w:val="00FE6090"/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5">
    <w:name w:val="Light Shading Accent 5"/>
    <w:basedOn w:val="a1"/>
    <w:uiPriority w:val="60"/>
    <w:qFormat/>
    <w:rsid w:val="00FE6090"/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customStyle="1" w:styleId="-11">
    <w:name w:val="浅色底纹 - 强调文字颜色 11"/>
    <w:basedOn w:val="a1"/>
    <w:uiPriority w:val="60"/>
    <w:rsid w:val="00FE6090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af6">
    <w:name w:val="Document Map"/>
    <w:basedOn w:val="a"/>
    <w:link w:val="af7"/>
    <w:unhideWhenUsed/>
    <w:qFormat/>
    <w:rsid w:val="00AF05E4"/>
    <w:rPr>
      <w:rFonts w:ascii="宋体" w:eastAsia="宋体"/>
      <w:szCs w:val="18"/>
    </w:rPr>
  </w:style>
  <w:style w:type="character" w:customStyle="1" w:styleId="af7">
    <w:name w:val="文档结构图 字符"/>
    <w:basedOn w:val="a0"/>
    <w:link w:val="af6"/>
    <w:uiPriority w:val="99"/>
    <w:semiHidden/>
    <w:qFormat/>
    <w:rsid w:val="00AF05E4"/>
    <w:rPr>
      <w:rFonts w:ascii="宋体"/>
      <w:kern w:val="2"/>
      <w:sz w:val="18"/>
      <w:szCs w:val="18"/>
    </w:rPr>
  </w:style>
  <w:style w:type="character" w:styleId="af8">
    <w:name w:val="Strong"/>
    <w:basedOn w:val="a0"/>
    <w:uiPriority w:val="22"/>
    <w:qFormat/>
    <w:rsid w:val="00C93599"/>
    <w:rPr>
      <w:b/>
      <w:bCs/>
    </w:rPr>
  </w:style>
  <w:style w:type="character" w:customStyle="1" w:styleId="apple-converted-space">
    <w:name w:val="apple-converted-space"/>
    <w:basedOn w:val="a0"/>
    <w:rsid w:val="00E3033E"/>
  </w:style>
  <w:style w:type="character" w:customStyle="1" w:styleId="block">
    <w:name w:val="block"/>
    <w:basedOn w:val="a0"/>
    <w:rsid w:val="005311E9"/>
  </w:style>
  <w:style w:type="numbering" w:styleId="111111">
    <w:name w:val="Outline List 2"/>
    <w:basedOn w:val="a2"/>
    <w:rsid w:val="0057753A"/>
    <w:pPr>
      <w:numPr>
        <w:numId w:val="2"/>
      </w:numPr>
    </w:pPr>
  </w:style>
  <w:style w:type="table" w:customStyle="1" w:styleId="-12">
    <w:name w:val="浅色底纹 - 强调文字颜色 12"/>
    <w:basedOn w:val="a1"/>
    <w:uiPriority w:val="60"/>
    <w:qFormat/>
    <w:rsid w:val="00376E38"/>
    <w:rPr>
      <w:color w:val="365F91" w:themeColor="accent1" w:themeShade="BF"/>
    </w:rPr>
    <w:tblPr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12">
    <w:name w:val="无间隔1"/>
    <w:qFormat/>
    <w:rsid w:val="00376E38"/>
    <w:pPr>
      <w:widowControl w:val="0"/>
      <w:jc w:val="both"/>
    </w:pPr>
    <w:rPr>
      <w:rFonts w:ascii="Times New Roman" w:hAnsi="Times New Roman"/>
      <w:kern w:val="2"/>
      <w:sz w:val="21"/>
    </w:rPr>
  </w:style>
  <w:style w:type="paragraph" w:customStyle="1" w:styleId="13">
    <w:name w:val="列出段落1"/>
    <w:basedOn w:val="a"/>
    <w:uiPriority w:val="34"/>
    <w:qFormat/>
    <w:rsid w:val="00376E38"/>
    <w:pPr>
      <w:ind w:firstLineChars="200" w:firstLine="420"/>
    </w:pPr>
  </w:style>
  <w:style w:type="character" w:customStyle="1" w:styleId="14">
    <w:name w:val="明显强调1"/>
    <w:uiPriority w:val="21"/>
    <w:qFormat/>
    <w:rsid w:val="00376E38"/>
    <w:rPr>
      <w:b/>
      <w:bCs/>
      <w:i/>
      <w:iCs/>
      <w:color w:val="4F81BD" w:themeColor="accent1"/>
    </w:rPr>
  </w:style>
  <w:style w:type="paragraph" w:styleId="TOC">
    <w:name w:val="TOC Heading"/>
    <w:basedOn w:val="1"/>
    <w:next w:val="a"/>
    <w:uiPriority w:val="39"/>
    <w:unhideWhenUsed/>
    <w:qFormat/>
    <w:rsid w:val="00376E38"/>
    <w:pPr>
      <w:widowControl/>
      <w:numPr>
        <w:numId w:val="0"/>
      </w:numPr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Cs w:val="28"/>
    </w:rPr>
  </w:style>
  <w:style w:type="paragraph" w:styleId="15">
    <w:name w:val="toc 1"/>
    <w:basedOn w:val="a"/>
    <w:next w:val="a"/>
    <w:autoRedefine/>
    <w:uiPriority w:val="39"/>
    <w:unhideWhenUsed/>
    <w:qFormat/>
    <w:rsid w:val="00376E38"/>
  </w:style>
  <w:style w:type="paragraph" w:styleId="22">
    <w:name w:val="toc 2"/>
    <w:basedOn w:val="a"/>
    <w:next w:val="a"/>
    <w:autoRedefine/>
    <w:uiPriority w:val="39"/>
    <w:unhideWhenUsed/>
    <w:qFormat/>
    <w:rsid w:val="00376E38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qFormat/>
    <w:rsid w:val="00376E38"/>
    <w:pPr>
      <w:ind w:leftChars="400" w:left="840"/>
    </w:pPr>
  </w:style>
  <w:style w:type="paragraph" w:styleId="41">
    <w:name w:val="toc 4"/>
    <w:basedOn w:val="a"/>
    <w:next w:val="a"/>
    <w:autoRedefine/>
    <w:uiPriority w:val="39"/>
    <w:unhideWhenUsed/>
    <w:rsid w:val="00376E38"/>
    <w:pPr>
      <w:ind w:leftChars="600" w:left="1260"/>
    </w:pPr>
    <w:rPr>
      <w:rFonts w:asciiTheme="minorHAnsi" w:eastAsiaTheme="minorEastAsia" w:hAnsiTheme="minorHAnsi" w:cstheme="minorBidi"/>
      <w:sz w:val="21"/>
    </w:rPr>
  </w:style>
  <w:style w:type="paragraph" w:styleId="51">
    <w:name w:val="toc 5"/>
    <w:basedOn w:val="a"/>
    <w:next w:val="a"/>
    <w:autoRedefine/>
    <w:uiPriority w:val="39"/>
    <w:unhideWhenUsed/>
    <w:rsid w:val="00376E38"/>
    <w:pPr>
      <w:ind w:leftChars="800" w:left="1680"/>
    </w:pPr>
    <w:rPr>
      <w:rFonts w:asciiTheme="minorHAnsi" w:eastAsiaTheme="minorEastAsia" w:hAnsiTheme="minorHAnsi" w:cstheme="minorBidi"/>
      <w:sz w:val="21"/>
    </w:rPr>
  </w:style>
  <w:style w:type="paragraph" w:styleId="61">
    <w:name w:val="toc 6"/>
    <w:basedOn w:val="a"/>
    <w:next w:val="a"/>
    <w:autoRedefine/>
    <w:uiPriority w:val="39"/>
    <w:unhideWhenUsed/>
    <w:rsid w:val="00376E38"/>
    <w:pPr>
      <w:ind w:leftChars="1000" w:left="2100"/>
    </w:pPr>
    <w:rPr>
      <w:rFonts w:asciiTheme="minorHAnsi" w:eastAsiaTheme="minorEastAsia" w:hAnsiTheme="minorHAnsi" w:cstheme="minorBidi"/>
      <w:sz w:val="21"/>
    </w:rPr>
  </w:style>
  <w:style w:type="paragraph" w:styleId="71">
    <w:name w:val="toc 7"/>
    <w:basedOn w:val="a"/>
    <w:next w:val="a"/>
    <w:autoRedefine/>
    <w:uiPriority w:val="39"/>
    <w:unhideWhenUsed/>
    <w:rsid w:val="00376E38"/>
    <w:pPr>
      <w:ind w:leftChars="1200" w:left="2520"/>
    </w:pPr>
    <w:rPr>
      <w:rFonts w:asciiTheme="minorHAnsi" w:eastAsiaTheme="minorEastAsia" w:hAnsiTheme="minorHAnsi" w:cstheme="minorBidi"/>
      <w:sz w:val="21"/>
    </w:rPr>
  </w:style>
  <w:style w:type="paragraph" w:styleId="81">
    <w:name w:val="toc 8"/>
    <w:basedOn w:val="a"/>
    <w:next w:val="a"/>
    <w:autoRedefine/>
    <w:uiPriority w:val="39"/>
    <w:unhideWhenUsed/>
    <w:rsid w:val="00376E38"/>
    <w:pPr>
      <w:ind w:leftChars="1400" w:left="2940"/>
    </w:pPr>
    <w:rPr>
      <w:rFonts w:asciiTheme="minorHAnsi" w:eastAsiaTheme="minorEastAsia" w:hAnsiTheme="minorHAnsi" w:cstheme="minorBidi"/>
      <w:sz w:val="21"/>
    </w:rPr>
  </w:style>
  <w:style w:type="paragraph" w:styleId="91">
    <w:name w:val="toc 9"/>
    <w:basedOn w:val="a"/>
    <w:next w:val="a"/>
    <w:autoRedefine/>
    <w:uiPriority w:val="39"/>
    <w:unhideWhenUsed/>
    <w:rsid w:val="00376E38"/>
    <w:pPr>
      <w:ind w:leftChars="1600" w:left="3360"/>
    </w:pPr>
    <w:rPr>
      <w:rFonts w:asciiTheme="minorHAnsi" w:eastAsiaTheme="minorEastAsia" w:hAnsiTheme="minorHAnsi" w:cstheme="minorBidi"/>
      <w:sz w:val="21"/>
    </w:rPr>
  </w:style>
  <w:style w:type="paragraph" w:styleId="af9">
    <w:name w:val="Title"/>
    <w:basedOn w:val="a"/>
    <w:next w:val="a"/>
    <w:link w:val="afa"/>
    <w:qFormat/>
    <w:rsid w:val="00376E38"/>
    <w:pPr>
      <w:jc w:val="center"/>
    </w:pPr>
    <w:rPr>
      <w:rFonts w:ascii="宋体" w:eastAsia="宋体" w:hAnsi="Times New Roman"/>
      <w:b/>
      <w:snapToGrid w:val="0"/>
      <w:kern w:val="0"/>
      <w:sz w:val="36"/>
      <w:szCs w:val="20"/>
    </w:rPr>
  </w:style>
  <w:style w:type="character" w:customStyle="1" w:styleId="afa">
    <w:name w:val="标题 字符"/>
    <w:basedOn w:val="a0"/>
    <w:link w:val="af9"/>
    <w:rsid w:val="00376E38"/>
    <w:rPr>
      <w:rFonts w:ascii="宋体" w:hAnsi="Times New Roman"/>
      <w:b/>
      <w:snapToGrid w:val="0"/>
      <w:sz w:val="36"/>
    </w:rPr>
  </w:style>
  <w:style w:type="paragraph" w:customStyle="1" w:styleId="afb">
    <w:name w:val="表格正文"/>
    <w:rsid w:val="00376E38"/>
    <w:pPr>
      <w:spacing w:line="360" w:lineRule="auto"/>
      <w:jc w:val="center"/>
    </w:pPr>
    <w:rPr>
      <w:rFonts w:ascii="Times New Roman" w:hAnsi="Times New Roman"/>
      <w:sz w:val="18"/>
    </w:rPr>
  </w:style>
  <w:style w:type="character" w:styleId="afc">
    <w:name w:val="page number"/>
    <w:basedOn w:val="a0"/>
    <w:rsid w:val="00E85173"/>
  </w:style>
  <w:style w:type="paragraph" w:styleId="afd">
    <w:name w:val="Normal Indent"/>
    <w:aliases w:val="表正文,正文非缩进,Indent 1,特点,段1,正文不缩进,ALT+Z,标题4,Normal Indent（正文缩进）,四号,正文缩进陈木华,特点 Char,水上软件,正文(首行缩进两字),正文(首行缩进两字)1,小四,中文正文,缩进,正文对齐,正文（首行缩进两字） Char Char,段1 + 黑体,(符号) 宋体,蓝色,左侧:  2.59 厘米,加宽...,特点标题,首行缩进二字,正文（小五号） Char,正文（小五号） Char Char,正文缩进 Char1,中邮（首行缩进两字）"/>
    <w:basedOn w:val="a"/>
    <w:link w:val="afe"/>
    <w:rsid w:val="00E85173"/>
    <w:pPr>
      <w:ind w:left="238" w:firstLine="420"/>
    </w:pPr>
    <w:rPr>
      <w:rFonts w:ascii="Times New Roman" w:eastAsia="宋体" w:hAnsi="Times New Roman"/>
      <w:sz w:val="21"/>
      <w:szCs w:val="20"/>
    </w:rPr>
  </w:style>
  <w:style w:type="paragraph" w:customStyle="1" w:styleId="aff">
    <w:name w:val="版权信息"/>
    <w:rsid w:val="00E85173"/>
    <w:pPr>
      <w:ind w:left="238"/>
      <w:jc w:val="right"/>
    </w:pPr>
    <w:rPr>
      <w:rFonts w:ascii="宋体" w:hAnsi="宋体" w:cs="宋体"/>
      <w:kern w:val="2"/>
      <w:sz w:val="24"/>
    </w:rPr>
  </w:style>
  <w:style w:type="paragraph" w:customStyle="1" w:styleId="aff0">
    <w:name w:val="公司名称"/>
    <w:rsid w:val="00E85173"/>
    <w:pPr>
      <w:ind w:left="238"/>
      <w:jc w:val="right"/>
    </w:pPr>
    <w:rPr>
      <w:rFonts w:ascii="黑体" w:hAnsi="Times New Roman" w:cs="宋体"/>
      <w:b/>
      <w:bCs/>
      <w:kern w:val="2"/>
      <w:sz w:val="32"/>
    </w:rPr>
  </w:style>
  <w:style w:type="paragraph" w:customStyle="1" w:styleId="CharChar1CharCharCharCharCharChar">
    <w:name w:val="Char Char1 Char Char Char Char Char Char"/>
    <w:basedOn w:val="a"/>
    <w:autoRedefine/>
    <w:rsid w:val="00E85173"/>
    <w:pPr>
      <w:widowControl/>
      <w:spacing w:after="160" w:line="240" w:lineRule="exact"/>
      <w:ind w:left="238"/>
      <w:jc w:val="left"/>
    </w:pPr>
    <w:rPr>
      <w:rFonts w:ascii="Verdana" w:eastAsia="仿宋_GB2312" w:hAnsi="Verdana"/>
      <w:kern w:val="0"/>
      <w:sz w:val="24"/>
      <w:szCs w:val="20"/>
      <w:lang w:eastAsia="en-US"/>
    </w:rPr>
  </w:style>
  <w:style w:type="paragraph" w:customStyle="1" w:styleId="formspace">
    <w:name w:val="form space"/>
    <w:basedOn w:val="a"/>
    <w:rsid w:val="00E85173"/>
    <w:pPr>
      <w:widowControl/>
      <w:spacing w:before="60" w:after="60"/>
      <w:ind w:left="238"/>
      <w:jc w:val="left"/>
    </w:pPr>
    <w:rPr>
      <w:rFonts w:ascii="Helvetica" w:eastAsia="宋体" w:hAnsi="Helvetica"/>
      <w:kern w:val="0"/>
      <w:szCs w:val="20"/>
    </w:rPr>
  </w:style>
  <w:style w:type="paragraph" w:customStyle="1" w:styleId="formcaption9pt">
    <w:name w:val="form caption 9pt"/>
    <w:basedOn w:val="a"/>
    <w:rsid w:val="00E85173"/>
    <w:pPr>
      <w:overflowPunct w:val="0"/>
      <w:autoSpaceDE w:val="0"/>
      <w:autoSpaceDN w:val="0"/>
      <w:adjustRightInd w:val="0"/>
      <w:spacing w:before="40" w:after="40"/>
      <w:ind w:left="238"/>
      <w:jc w:val="center"/>
      <w:textAlignment w:val="baseline"/>
    </w:pPr>
    <w:rPr>
      <w:rFonts w:ascii="MingLiU" w:eastAsia="MingLiU" w:hAnsi="Times New Roman"/>
      <w:b/>
      <w:caps/>
      <w:kern w:val="0"/>
      <w:szCs w:val="20"/>
      <w:lang w:eastAsia="zh-TW"/>
    </w:rPr>
  </w:style>
  <w:style w:type="paragraph" w:styleId="2">
    <w:name w:val="List Bullet 2"/>
    <w:basedOn w:val="a"/>
    <w:rsid w:val="00E85173"/>
    <w:pPr>
      <w:widowControl/>
      <w:numPr>
        <w:numId w:val="3"/>
      </w:numPr>
      <w:spacing w:line="360" w:lineRule="auto"/>
      <w:ind w:firstLineChars="200" w:firstLine="200"/>
      <w:jc w:val="left"/>
    </w:pPr>
    <w:rPr>
      <w:rFonts w:ascii="Times New Roman" w:eastAsia="宋体" w:hAnsi="Times New Roman" w:cs="宋体"/>
      <w:kern w:val="0"/>
      <w:sz w:val="24"/>
      <w:szCs w:val="24"/>
    </w:rPr>
  </w:style>
  <w:style w:type="paragraph" w:customStyle="1" w:styleId="aff1">
    <w:name w:val="我的正文"/>
    <w:basedOn w:val="a"/>
    <w:rsid w:val="00E85173"/>
    <w:pPr>
      <w:adjustRightInd w:val="0"/>
      <w:snapToGrid w:val="0"/>
      <w:spacing w:line="360" w:lineRule="auto"/>
      <w:ind w:left="238"/>
    </w:pPr>
    <w:rPr>
      <w:rFonts w:ascii="宋体" w:eastAsia="宋体" w:hAnsi="宋体"/>
      <w:sz w:val="24"/>
      <w:szCs w:val="24"/>
    </w:rPr>
  </w:style>
  <w:style w:type="character" w:customStyle="1" w:styleId="a5">
    <w:name w:val="列出段落 字符"/>
    <w:link w:val="a4"/>
    <w:rsid w:val="00E85173"/>
    <w:rPr>
      <w:rFonts w:eastAsia="微软雅黑"/>
      <w:kern w:val="2"/>
      <w:sz w:val="18"/>
      <w:szCs w:val="22"/>
    </w:rPr>
  </w:style>
  <w:style w:type="character" w:customStyle="1" w:styleId="afe">
    <w:name w:val="正文缩进 字符"/>
    <w:aliases w:val="表正文 字符,正文非缩进 字符,Indent 1 字符,特点 字符,段1 字符,正文不缩进 字符,ALT+Z 字符,标题4 字符,Normal Indent（正文缩进） 字符,四号 字符,正文缩进陈木华 字符,特点 Char 字符,水上软件 字符,正文(首行缩进两字) 字符,正文(首行缩进两字)1 字符,小四 字符,中文正文 字符,缩进 字符,正文对齐 字符,正文（首行缩进两字） Char Char 字符,段1 + 黑体 字符,(符号) 宋体 字符,蓝色 字符,加宽... 字符"/>
    <w:link w:val="afd"/>
    <w:rsid w:val="00E85173"/>
    <w:rPr>
      <w:rFonts w:ascii="Times New Roman" w:hAnsi="Times New Roman"/>
      <w:kern w:val="2"/>
      <w:sz w:val="21"/>
    </w:rPr>
  </w:style>
  <w:style w:type="paragraph" w:styleId="23">
    <w:name w:val="Body Text Indent 2"/>
    <w:basedOn w:val="a"/>
    <w:link w:val="24"/>
    <w:rsid w:val="00E85173"/>
    <w:pPr>
      <w:ind w:left="238" w:firstLineChars="199" w:firstLine="418"/>
    </w:pPr>
    <w:rPr>
      <w:rFonts w:ascii="Times New Roman" w:eastAsia="宋体" w:hAnsi="Times New Roman"/>
      <w:sz w:val="21"/>
      <w:szCs w:val="24"/>
    </w:rPr>
  </w:style>
  <w:style w:type="character" w:customStyle="1" w:styleId="24">
    <w:name w:val="正文文本缩进 2 字符"/>
    <w:basedOn w:val="a0"/>
    <w:link w:val="23"/>
    <w:rsid w:val="00E85173"/>
    <w:rPr>
      <w:rFonts w:ascii="Times New Roman" w:hAnsi="Times New Roman"/>
      <w:kern w:val="2"/>
      <w:sz w:val="21"/>
      <w:szCs w:val="24"/>
    </w:rPr>
  </w:style>
  <w:style w:type="paragraph" w:styleId="aff2">
    <w:name w:val="Revision"/>
    <w:hidden/>
    <w:uiPriority w:val="99"/>
    <w:semiHidden/>
    <w:rsid w:val="00E85173"/>
    <w:pPr>
      <w:ind w:left="238"/>
      <w:jc w:val="right"/>
    </w:pPr>
    <w:rPr>
      <w:rFonts w:ascii="Times New Roman" w:hAnsi="Times New Roman"/>
      <w:kern w:val="2"/>
      <w:sz w:val="24"/>
      <w:szCs w:val="24"/>
    </w:rPr>
  </w:style>
  <w:style w:type="paragraph" w:customStyle="1" w:styleId="ParaCharCharCharCharCharCharCharCharCharChar">
    <w:name w:val="默认段落字体 Para Char Char Char Char Char Char Char Char Char Char"/>
    <w:basedOn w:val="a"/>
    <w:rsid w:val="00E85173"/>
    <w:pPr>
      <w:pageBreakBefore/>
      <w:tabs>
        <w:tab w:val="right" w:pos="-2120"/>
      </w:tabs>
      <w:snapToGrid w:val="0"/>
      <w:ind w:left="238"/>
    </w:pPr>
    <w:rPr>
      <w:rFonts w:ascii="Tahoma" w:eastAsia="宋体" w:hAnsi="Tahoma"/>
      <w:spacing w:val="6"/>
      <w:sz w:val="24"/>
      <w:szCs w:val="20"/>
    </w:rPr>
  </w:style>
  <w:style w:type="paragraph" w:styleId="aff3">
    <w:name w:val="Body Text Indent"/>
    <w:basedOn w:val="a"/>
    <w:link w:val="aff4"/>
    <w:rsid w:val="00E85173"/>
    <w:pPr>
      <w:spacing w:after="120" w:line="360" w:lineRule="auto"/>
      <w:ind w:leftChars="200" w:left="420"/>
    </w:pPr>
    <w:rPr>
      <w:rFonts w:ascii="Times New Roman" w:eastAsia="宋体" w:hAnsi="Times New Roman"/>
      <w:sz w:val="24"/>
      <w:szCs w:val="24"/>
    </w:rPr>
  </w:style>
  <w:style w:type="character" w:customStyle="1" w:styleId="aff4">
    <w:name w:val="正文文本缩进 字符"/>
    <w:basedOn w:val="a0"/>
    <w:link w:val="aff3"/>
    <w:rsid w:val="00E85173"/>
    <w:rPr>
      <w:rFonts w:ascii="Times New Roman" w:hAnsi="Times New Roman"/>
      <w:kern w:val="2"/>
      <w:sz w:val="24"/>
      <w:szCs w:val="24"/>
    </w:rPr>
  </w:style>
  <w:style w:type="paragraph" w:styleId="32">
    <w:name w:val="Body Text Indent 3"/>
    <w:basedOn w:val="a"/>
    <w:link w:val="33"/>
    <w:rsid w:val="00E85173"/>
    <w:pPr>
      <w:spacing w:after="120" w:line="360" w:lineRule="auto"/>
      <w:ind w:leftChars="200" w:left="420"/>
    </w:pPr>
    <w:rPr>
      <w:rFonts w:ascii="Times New Roman" w:eastAsia="宋体" w:hAnsi="Times New Roman"/>
      <w:sz w:val="16"/>
      <w:szCs w:val="16"/>
    </w:rPr>
  </w:style>
  <w:style w:type="character" w:customStyle="1" w:styleId="33">
    <w:name w:val="正文文本缩进 3 字符"/>
    <w:basedOn w:val="a0"/>
    <w:link w:val="32"/>
    <w:rsid w:val="00E85173"/>
    <w:rPr>
      <w:rFonts w:ascii="Times New Roman" w:hAnsi="Times New Roman"/>
      <w:kern w:val="2"/>
      <w:sz w:val="16"/>
      <w:szCs w:val="16"/>
    </w:rPr>
  </w:style>
  <w:style w:type="paragraph" w:styleId="aff5">
    <w:name w:val="Normal (Web)"/>
    <w:basedOn w:val="a"/>
    <w:uiPriority w:val="99"/>
    <w:unhideWhenUsed/>
    <w:rsid w:val="00A86B0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number">
    <w:name w:val="number"/>
    <w:basedOn w:val="a0"/>
    <w:rsid w:val="00A86B0C"/>
  </w:style>
  <w:style w:type="paragraph" w:styleId="HTML">
    <w:name w:val="HTML Preformatted"/>
    <w:basedOn w:val="a"/>
    <w:link w:val="HTML0"/>
    <w:uiPriority w:val="99"/>
    <w:semiHidden/>
    <w:unhideWhenUsed/>
    <w:rsid w:val="00A86B0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A86B0C"/>
    <w:rPr>
      <w:rFonts w:ascii="宋体" w:hAnsi="宋体" w:cs="宋体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0E33DE"/>
    <w:rPr>
      <w:rFonts w:ascii="宋体" w:eastAsia="宋体" w:hAnsi="宋体" w:cs="宋体"/>
      <w:sz w:val="24"/>
      <w:szCs w:val="24"/>
    </w:rPr>
  </w:style>
  <w:style w:type="character" w:customStyle="1" w:styleId="hljs-preprocessor">
    <w:name w:val="hljs-preprocessor"/>
    <w:basedOn w:val="a0"/>
    <w:rsid w:val="000E33DE"/>
  </w:style>
  <w:style w:type="character" w:customStyle="1" w:styleId="hljs-number">
    <w:name w:val="hljs-number"/>
    <w:basedOn w:val="a0"/>
    <w:rsid w:val="000E33DE"/>
  </w:style>
  <w:style w:type="character" w:customStyle="1" w:styleId="comment2">
    <w:name w:val="comment2"/>
    <w:basedOn w:val="a0"/>
    <w:rsid w:val="000E33DE"/>
  </w:style>
  <w:style w:type="character" w:customStyle="1" w:styleId="literal">
    <w:name w:val="literal"/>
    <w:basedOn w:val="a0"/>
    <w:rsid w:val="000E33DE"/>
  </w:style>
  <w:style w:type="character" w:customStyle="1" w:styleId="tracking-ad">
    <w:name w:val="tracking-ad"/>
    <w:basedOn w:val="a0"/>
    <w:rsid w:val="00800D95"/>
  </w:style>
  <w:style w:type="character" w:customStyle="1" w:styleId="tag2">
    <w:name w:val="tag2"/>
    <w:basedOn w:val="a0"/>
    <w:rsid w:val="00800D95"/>
    <w:rPr>
      <w:b/>
      <w:bCs/>
      <w:color w:val="0000FF"/>
    </w:rPr>
  </w:style>
  <w:style w:type="character" w:customStyle="1" w:styleId="tag-name2">
    <w:name w:val="tag-name2"/>
    <w:basedOn w:val="a0"/>
    <w:rsid w:val="00800D95"/>
    <w:rPr>
      <w:b/>
      <w:bCs/>
      <w:color w:val="0000FF"/>
    </w:rPr>
  </w:style>
  <w:style w:type="character" w:customStyle="1" w:styleId="attribute2">
    <w:name w:val="attribute2"/>
    <w:basedOn w:val="a0"/>
    <w:rsid w:val="00800D95"/>
    <w:rPr>
      <w:color w:val="FF0000"/>
    </w:rPr>
  </w:style>
  <w:style w:type="character" w:customStyle="1" w:styleId="attribute-value2">
    <w:name w:val="attribute-value2"/>
    <w:basedOn w:val="a0"/>
    <w:rsid w:val="00800D95"/>
    <w:rPr>
      <w:color w:val="0000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50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3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87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2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96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1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783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3777259">
              <w:marLeft w:val="0"/>
              <w:marRight w:val="0"/>
              <w:marTop w:val="0"/>
              <w:marBottom w:val="6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2552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3255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4393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CCCCCC"/>
                            <w:left w:val="single" w:sz="6" w:space="0" w:color="CCCCCC"/>
                            <w:bottom w:val="single" w:sz="2" w:space="0" w:color="CCCCCC"/>
                            <w:right w:val="single" w:sz="6" w:space="0" w:color="CCCCCC"/>
                          </w:divBdr>
                          <w:divsChild>
                            <w:div w:id="164637727">
                              <w:marLeft w:val="0"/>
                              <w:marRight w:val="0"/>
                              <w:marTop w:val="525"/>
                              <w:marBottom w:val="52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7413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50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215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676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13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4952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126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23344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189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5948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5673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777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29640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27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70214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8621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2607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7232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36514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9349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576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987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9625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165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1360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66889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22853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0162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2879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592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5741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599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0786381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4765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666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0204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0869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15" w:color="DEDEDE"/>
                                <w:left w:val="single" w:sz="6" w:space="15" w:color="DEDEDE"/>
                                <w:bottom w:val="single" w:sz="6" w:space="15" w:color="DEDEDE"/>
                                <w:right w:val="single" w:sz="6" w:space="15" w:color="DEDEDE"/>
                              </w:divBdr>
                              <w:divsChild>
                                <w:div w:id="1359625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0356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8616209">
                                          <w:marLeft w:val="0"/>
                                          <w:marRight w:val="0"/>
                                          <w:marTop w:val="0"/>
                                          <w:marBottom w:val="30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4620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802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7100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122013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1006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5426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4803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6538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7402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41622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4468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67289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578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65176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9692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1543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4892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1471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73937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0169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66071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634058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9708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8276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8839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486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7099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0542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0790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6308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8293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15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97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0334197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5775965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4307319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000000"/>
                        <w:left w:val="single" w:sz="6" w:space="1" w:color="000000"/>
                        <w:bottom w:val="single" w:sz="6" w:space="1" w:color="000000"/>
                        <w:right w:val="single" w:sz="6" w:space="1" w:color="000000"/>
                      </w:divBdr>
                      <w:divsChild>
                        <w:div w:id="654377828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4622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8893195">
                                  <w:marLeft w:val="0"/>
                                  <w:marRight w:val="0"/>
                                  <w:marTop w:val="270"/>
                                  <w:marBottom w:val="27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181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853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683868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56662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40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4329399">
                                          <w:marLeft w:val="0"/>
                                          <w:marRight w:val="0"/>
                                          <w:marTop w:val="270"/>
                                          <w:marBottom w:val="27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8457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4562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9256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0298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3077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7203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8442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81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033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74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0948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7722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9489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8686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40665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42291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7646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1243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061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5553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3577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4766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559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8843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8349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0803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4774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113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65955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6666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86755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0139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7910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5712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1331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5410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77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51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576208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049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0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31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22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43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839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33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80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42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865206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52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62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7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39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24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24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81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746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hyperlink" Target="http://127.0.0.1:8686/" TargetMode="External"/><Relationship Id="rId23" Type="http://schemas.openxmlformats.org/officeDocument/2006/relationships/theme" Target="theme/theme1.xml"/><Relationship Id="rId10" Type="http://schemas.openxmlformats.org/officeDocument/2006/relationships/hyperlink" Target="http://alibaba.github.io/dubbo-doc-static/Administrator+Guide-zh.htm" TargetMode="External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jpe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985BF4-CE14-4367-908A-3ABCFCE288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96</TotalTime>
  <Pages>12</Pages>
  <Words>1280</Words>
  <Characters>7299</Characters>
  <Application>Microsoft Office Word</Application>
  <DocSecurity>0</DocSecurity>
  <Lines>60</Lines>
  <Paragraphs>17</Paragraphs>
  <ScaleCrop>false</ScaleCrop>
  <Company/>
  <LinksUpToDate>false</LinksUpToDate>
  <CharactersWithSpaces>85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hz</dc:creator>
  <cp:lastModifiedBy>王日东</cp:lastModifiedBy>
  <cp:revision>4646</cp:revision>
  <cp:lastPrinted>2016-01-08T06:34:00Z</cp:lastPrinted>
  <dcterms:created xsi:type="dcterms:W3CDTF">2015-12-21T02:46:00Z</dcterms:created>
  <dcterms:modified xsi:type="dcterms:W3CDTF">2018-01-05T04:58:00Z</dcterms:modified>
</cp:coreProperties>
</file>